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1B3F" w:rsidRPr="00824399" w:rsidRDefault="00621B3F" w:rsidP="00621B3F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bookmarkStart w:id="0" w:name="_GoBack"/>
      <w:bookmarkEnd w:id="0"/>
      <w:r w:rsidRPr="00824399">
        <w:rPr>
          <w:rFonts w:ascii="Times New Roman" w:eastAsia="Calibri" w:hAnsi="Times New Roman" w:cs="Times New Roman"/>
          <w:b/>
          <w:sz w:val="28"/>
          <w:szCs w:val="28"/>
        </w:rPr>
        <w:t xml:space="preserve">ПРОЕКТ ТИПОВОГО </w:t>
      </w:r>
      <w:r w:rsidRPr="00824399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ОГО РЕГЛАМЕНТА ПРЕДОСТАВЛЕНИЯ МУНИЦИПАЛЬНОЙ УСЛУГИ ПО ЗАЧИСЛЕНИЮ В ОБРАЗОВАТЕЛЬНОЕ УЧРЕЖДЕНИЕ</w:t>
      </w:r>
    </w:p>
    <w:p w:rsidR="00621B3F" w:rsidRPr="00824399" w:rsidRDefault="00621B3F" w:rsidP="00F5636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6478E2" w:rsidRPr="00824399" w:rsidRDefault="006478E2" w:rsidP="00F5636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6478E2" w:rsidRPr="00824399" w:rsidRDefault="006478E2" w:rsidP="00F5636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2E43F4" w:rsidRPr="00824399">
        <w:rPr>
          <w:rFonts w:ascii="Times New Roman" w:eastAsia="Calibri" w:hAnsi="Times New Roman" w:cs="Times New Roman"/>
          <w:sz w:val="28"/>
          <w:szCs w:val="28"/>
        </w:rPr>
        <w:t>а</w:t>
      </w:r>
      <w:r w:rsidR="001E502F" w:rsidRPr="00824399">
        <w:rPr>
          <w:rFonts w:ascii="Times New Roman" w:eastAsia="Calibri" w:hAnsi="Times New Roman" w:cs="Times New Roman"/>
          <w:sz w:val="28"/>
          <w:szCs w:val="28"/>
        </w:rPr>
        <w:t>дминистрации</w:t>
      </w:r>
    </w:p>
    <w:p w:rsidR="006478E2" w:rsidRPr="00824399" w:rsidRDefault="001E502F" w:rsidP="00F5636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824399">
        <w:rPr>
          <w:rFonts w:ascii="Times New Roman" w:eastAsia="Calibri" w:hAnsi="Times New Roman" w:cs="Times New Roman"/>
          <w:i/>
          <w:sz w:val="28"/>
          <w:szCs w:val="28"/>
        </w:rPr>
        <w:t>_____________ (наименование</w:t>
      </w:r>
    </w:p>
    <w:p w:rsidR="006478E2" w:rsidRPr="00824399" w:rsidRDefault="006478E2" w:rsidP="00F5636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824399">
        <w:rPr>
          <w:rFonts w:ascii="Times New Roman" w:eastAsia="Calibri" w:hAnsi="Times New Roman" w:cs="Times New Roman"/>
          <w:i/>
          <w:sz w:val="28"/>
          <w:szCs w:val="28"/>
        </w:rPr>
        <w:t>муниципального образования</w:t>
      </w:r>
    </w:p>
    <w:p w:rsidR="006478E2" w:rsidRPr="00824399" w:rsidRDefault="006478E2" w:rsidP="00F5636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824399">
        <w:rPr>
          <w:rFonts w:ascii="Times New Roman" w:eastAsia="Calibri" w:hAnsi="Times New Roman" w:cs="Times New Roman"/>
          <w:i/>
          <w:sz w:val="28"/>
          <w:szCs w:val="28"/>
        </w:rPr>
        <w:t>Московской области)</w:t>
      </w:r>
    </w:p>
    <w:p w:rsidR="0086328E" w:rsidRPr="00824399" w:rsidRDefault="006478E2" w:rsidP="00F5636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от «___»</w:t>
      </w:r>
      <w:r w:rsidR="008E70AC" w:rsidRPr="00824399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eastAsia="Calibri" w:hAnsi="Times New Roman" w:cs="Times New Roman"/>
          <w:sz w:val="28"/>
          <w:szCs w:val="28"/>
        </w:rPr>
        <w:t>_______201_</w:t>
      </w:r>
      <w:r w:rsidR="008E70AC" w:rsidRPr="00824399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eastAsia="Calibri" w:hAnsi="Times New Roman" w:cs="Times New Roman"/>
          <w:sz w:val="28"/>
          <w:szCs w:val="28"/>
        </w:rPr>
        <w:t>г. №____</w:t>
      </w:r>
    </w:p>
    <w:p w:rsidR="0086328E" w:rsidRPr="00824399" w:rsidRDefault="0086328E" w:rsidP="00F5636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824399" w:rsidRDefault="005815EA" w:rsidP="00F5636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824399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824399" w:rsidRDefault="0086328E" w:rsidP="00F5636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824399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824399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="00420C05" w:rsidRPr="00824399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824399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720077">
        <w:rPr>
          <w:rFonts w:ascii="Times New Roman" w:eastAsia="PMingLiU" w:hAnsi="Times New Roman" w:cs="Times New Roman"/>
          <w:b/>
          <w:bCs/>
          <w:sz w:val="28"/>
          <w:szCs w:val="28"/>
        </w:rPr>
        <w:t>по зачислению в образовательную организацию</w:t>
      </w:r>
    </w:p>
    <w:p w:rsidR="0086328E" w:rsidRPr="00824399" w:rsidRDefault="0086328E" w:rsidP="00F5636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824399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административного регламента предоставления </w:t>
      </w:r>
      <w:r w:rsidR="00B56440" w:rsidRPr="00824399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824399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A15E0F" w:rsidRPr="00824399" w:rsidRDefault="00A15E0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  <w:highlight w:val="cyan"/>
        </w:rPr>
        <w:t>Административный регламент предоставления муниципальной услуги по зачислению в образовательную организацию</w:t>
      </w:r>
      <w:r w:rsidRPr="00824399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>(далее - административный регламент) устанавливает стандарт предоставления муниципальной услуги по зачислению в образовательную организацию</w:t>
      </w:r>
      <w:r w:rsidRPr="00824399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>(далее - муниципальная услуга)</w:t>
      </w:r>
      <w:r w:rsidRPr="00824399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, 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___________ </w:t>
      </w:r>
      <w:r w:rsidRPr="00824399">
        <w:rPr>
          <w:rFonts w:ascii="Times New Roman" w:hAnsi="Times New Roman" w:cs="Times New Roman"/>
          <w:i/>
          <w:sz w:val="28"/>
          <w:szCs w:val="28"/>
          <w:highlight w:val="cyan"/>
        </w:rPr>
        <w:t>*указать орган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824399">
        <w:rPr>
          <w:rFonts w:ascii="Times New Roman" w:hAnsi="Times New Roman" w:cs="Times New Roman"/>
          <w:i/>
          <w:sz w:val="28"/>
          <w:szCs w:val="28"/>
          <w:highlight w:val="cyan"/>
        </w:rPr>
        <w:t>местного самоуправления, предоставляющий муниципальную услугу*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, должностных лиц __________ </w:t>
      </w:r>
      <w:r w:rsidRPr="00824399">
        <w:rPr>
          <w:rFonts w:ascii="Times New Roman" w:hAnsi="Times New Roman" w:cs="Times New Roman"/>
          <w:i/>
          <w:sz w:val="28"/>
          <w:szCs w:val="28"/>
          <w:highlight w:val="cyan"/>
        </w:rPr>
        <w:t>*указать орган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824399">
        <w:rPr>
          <w:rFonts w:ascii="Times New Roman" w:hAnsi="Times New Roman" w:cs="Times New Roman"/>
          <w:i/>
          <w:sz w:val="28"/>
          <w:szCs w:val="28"/>
          <w:highlight w:val="cyan"/>
        </w:rPr>
        <w:t>местного самоуправления, предоставляющий муниципальную услугу*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>, либо муниципальных служащих.</w:t>
      </w:r>
    </w:p>
    <w:p w:rsidR="00A15E0F" w:rsidRPr="00824399" w:rsidRDefault="00A15E0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Pr="00824399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.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F5636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F5636A">
        <w:rPr>
          <w:rFonts w:ascii="Times New Roman" w:eastAsia="PMingLiU" w:hAnsi="Times New Roman" w:cs="Times New Roman"/>
          <w:b/>
          <w:bCs/>
          <w:sz w:val="28"/>
          <w:szCs w:val="28"/>
        </w:rPr>
        <w:t>Лица, имеющие</w:t>
      </w:r>
      <w:r w:rsidR="001E502F" w:rsidRPr="00F5636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право на получение</w:t>
      </w:r>
      <w:r w:rsidR="00C343B9" w:rsidRPr="00F5636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3E3D92" w:rsidRPr="00F5636A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Pr="00F5636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слуги</w:t>
      </w:r>
    </w:p>
    <w:p w:rsidR="0086328E" w:rsidRPr="00824399" w:rsidRDefault="003E3D92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8E70AC" w:rsidRPr="00824399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ставляется </w:t>
      </w:r>
      <w:r w:rsidR="002B618F" w:rsidRPr="00824399">
        <w:rPr>
          <w:rFonts w:ascii="Times New Roman" w:eastAsia="Times New Roman" w:hAnsi="Times New Roman" w:cs="Times New Roman"/>
          <w:sz w:val="28"/>
          <w:szCs w:val="28"/>
        </w:rPr>
        <w:t>гражданам Российской Федерации, лицам без гражданства и иностранным гражданам</w:t>
      </w:r>
      <w:r w:rsidR="000313B7" w:rsidRPr="00824399">
        <w:rPr>
          <w:rFonts w:ascii="Times New Roman" w:eastAsia="Times New Roman" w:hAnsi="Times New Roman" w:cs="Times New Roman"/>
          <w:sz w:val="28"/>
          <w:szCs w:val="28"/>
        </w:rPr>
        <w:t>, имеющим детей</w:t>
      </w:r>
      <w:r w:rsidR="002B618F" w:rsidRPr="0082439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E3D92" w:rsidRPr="00824399" w:rsidRDefault="003E3D9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 w:rsidRPr="00824399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824399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Pr="00824399">
        <w:rPr>
          <w:rFonts w:ascii="Times New Roman" w:hAnsi="Times New Roman" w:cs="Times New Roman"/>
          <w:i/>
          <w:sz w:val="28"/>
          <w:szCs w:val="28"/>
        </w:rPr>
        <w:t>(наименование структурного подразделения администрации муниципального образования</w:t>
      </w:r>
      <w:r w:rsidR="00DC7800" w:rsidRPr="00824399">
        <w:rPr>
          <w:rFonts w:ascii="Times New Roman" w:hAnsi="Times New Roman" w:cs="Times New Roman"/>
          <w:i/>
          <w:sz w:val="28"/>
          <w:szCs w:val="28"/>
        </w:rPr>
        <w:t>)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60F9F" w:rsidRPr="00824399">
        <w:rPr>
          <w:rFonts w:ascii="Times New Roman" w:hAnsi="Times New Roman" w:cs="Times New Roman"/>
          <w:sz w:val="28"/>
          <w:szCs w:val="28"/>
        </w:rPr>
        <w:t>администрации (</w:t>
      </w:r>
      <w:r w:rsidR="00060F9F" w:rsidRPr="00824399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)</w:t>
      </w:r>
      <w:r w:rsidR="004F1F2E" w:rsidRPr="00824399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4F1F2E" w:rsidRPr="00824399">
        <w:rPr>
          <w:rFonts w:ascii="Times New Roman" w:hAnsi="Times New Roman" w:cs="Times New Roman"/>
          <w:sz w:val="28"/>
          <w:szCs w:val="28"/>
        </w:rPr>
        <w:t>муниципальными образовательными организациями</w:t>
      </w:r>
      <w:r w:rsidR="00060F9F" w:rsidRPr="0082439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24399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F5636A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F5636A">
        <w:rPr>
          <w:rFonts w:ascii="Times New Roman" w:eastAsia="PMingLiU" w:hAnsi="Times New Roman" w:cs="Times New Roman"/>
          <w:b/>
          <w:bCs/>
          <w:sz w:val="28"/>
          <w:szCs w:val="28"/>
        </w:rPr>
        <w:t>Требования к порядку информирования</w:t>
      </w:r>
      <w:r w:rsidR="005815EA" w:rsidRPr="00F5636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Pr="00F5636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о порядке предоставления </w:t>
      </w:r>
      <w:r w:rsidR="007B2438" w:rsidRPr="00F5636A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Pr="00F5636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слуги</w:t>
      </w:r>
    </w:p>
    <w:p w:rsidR="0086328E" w:rsidRPr="00824399" w:rsidRDefault="0086328E" w:rsidP="00F5636A">
      <w:pPr>
        <w:pStyle w:val="a4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824399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 w:rsidRPr="00824399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824399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ОМ</w:t>
      </w:r>
      <w:r w:rsidR="007B2438" w:rsidRPr="00824399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AF4535"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B0745D">
        <w:rPr>
          <w:rFonts w:ascii="Times New Roman" w:eastAsia="Times New Roman" w:hAnsi="Times New Roman" w:cs="Times New Roman"/>
          <w:sz w:val="28"/>
          <w:szCs w:val="28"/>
        </w:rPr>
        <w:t>работниками</w:t>
      </w:r>
      <w:r w:rsidR="00AF4535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52CBD" w:rsidRPr="00824399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="00AF4535" w:rsidRPr="00824399">
        <w:rPr>
          <w:rFonts w:ascii="Times New Roman" w:eastAsia="Times New Roman" w:hAnsi="Times New Roman" w:cs="Times New Roman"/>
          <w:sz w:val="28"/>
          <w:szCs w:val="28"/>
        </w:rPr>
        <w:t>образовательных организаций, непосредственно предоставляющих муниципальную услугу (далее образовательные организации)</w:t>
      </w:r>
      <w:r w:rsidR="007A63D3" w:rsidRPr="00824399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B0745D">
        <w:rPr>
          <w:rFonts w:ascii="Times New Roman" w:eastAsia="Times New Roman" w:hAnsi="Times New Roman" w:cs="Times New Roman"/>
          <w:sz w:val="28"/>
          <w:szCs w:val="28"/>
        </w:rPr>
        <w:t>работниками</w:t>
      </w:r>
      <w:r w:rsidR="00826244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63D3" w:rsidRPr="00824399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824399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 w:rsidRPr="00824399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7A63D3" w:rsidRPr="00824399">
        <w:rPr>
          <w:rFonts w:ascii="Times New Roman" w:hAnsi="Times New Roman" w:cs="Times New Roman"/>
          <w:i/>
          <w:sz w:val="28"/>
          <w:szCs w:val="28"/>
        </w:rPr>
        <w:t>*наименование муниципального образования*</w:t>
      </w:r>
      <w:r w:rsidR="00D8768C" w:rsidRPr="00824399">
        <w:rPr>
          <w:rFonts w:ascii="Times New Roman" w:hAnsi="Times New Roman" w:cs="Times New Roman"/>
          <w:sz w:val="28"/>
          <w:szCs w:val="28"/>
        </w:rPr>
        <w:t xml:space="preserve"> (далее – </w:t>
      </w:r>
      <w:r w:rsidR="00A15E0F" w:rsidRPr="00824399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е центры</w:t>
      </w:r>
      <w:r w:rsidR="00D8768C" w:rsidRPr="00824399">
        <w:rPr>
          <w:rFonts w:ascii="Times New Roman" w:hAnsi="Times New Roman" w:cs="Times New Roman"/>
          <w:sz w:val="28"/>
          <w:szCs w:val="28"/>
        </w:rPr>
        <w:t>).</w:t>
      </w:r>
    </w:p>
    <w:p w:rsidR="00F53A5B" w:rsidRPr="00824399" w:rsidRDefault="0086328E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 w:rsidRPr="00824399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Pr="00824399" w:rsidRDefault="00785A1B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294448" w:rsidRPr="00824399" w:rsidRDefault="00785A1B" w:rsidP="00F5636A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82439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 w:rsidR="00AF4535" w:rsidRPr="00824399">
        <w:rPr>
          <w:rFonts w:ascii="Times New Roman" w:eastAsia="Times New Roman" w:hAnsi="Times New Roman" w:cs="Times New Roman"/>
          <w:sz w:val="28"/>
          <w:szCs w:val="28"/>
        </w:rPr>
        <w:t>, образовательных организаций</w:t>
      </w:r>
      <w:r w:rsidR="00D94BFC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294448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="00294448" w:rsidRPr="0082439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824399" w:rsidRDefault="00785A1B" w:rsidP="00F5636A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82439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 w:rsidRPr="00824399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,</w:t>
      </w:r>
      <w:r w:rsidR="00D94BFC" w:rsidRPr="00824399">
        <w:rPr>
          <w:rFonts w:ascii="Times New Roman" w:eastAsia="Times New Roman" w:hAnsi="Times New Roman" w:cs="Times New Roman"/>
          <w:sz w:val="28"/>
          <w:szCs w:val="28"/>
        </w:rPr>
        <w:t xml:space="preserve"> образовательных организаци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294448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824399" w:rsidRDefault="001E502F" w:rsidP="00F5636A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3) адрес официального сайта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D94BFC" w:rsidRPr="00824399">
        <w:rPr>
          <w:rFonts w:ascii="Times New Roman" w:eastAsia="Times New Roman" w:hAnsi="Times New Roman" w:cs="Times New Roman"/>
          <w:sz w:val="28"/>
          <w:szCs w:val="28"/>
        </w:rPr>
        <w:t xml:space="preserve">, образовательных организаций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294448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="00294448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в информационно-телекоммуникационной сети «Интернет» (далее – сеть Интернет);</w:t>
      </w:r>
    </w:p>
    <w:p w:rsidR="00785A1B" w:rsidRPr="00824399" w:rsidRDefault="001E502F" w:rsidP="00F5636A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lastRenderedPageBreak/>
        <w:t>4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>график работы *</w:t>
      </w:r>
      <w:r w:rsidR="00785A1B" w:rsidRPr="00824399">
        <w:rPr>
          <w:rFonts w:ascii="Times New Roman" w:eastAsia="Times New Roman" w:hAnsi="Times New Roman" w:cs="Times New Roman"/>
          <w:i/>
          <w:sz w:val="28"/>
          <w:szCs w:val="28"/>
        </w:rPr>
        <w:t>наименование ОМС*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,</w:t>
      </w:r>
      <w:r w:rsidR="00D94BFC" w:rsidRPr="00824399">
        <w:rPr>
          <w:rFonts w:ascii="Times New Roman" w:eastAsia="Times New Roman" w:hAnsi="Times New Roman" w:cs="Times New Roman"/>
          <w:sz w:val="28"/>
          <w:szCs w:val="28"/>
        </w:rPr>
        <w:t xml:space="preserve"> образовательных организаций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294448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824399" w:rsidRDefault="001E502F" w:rsidP="00F5636A">
      <w:pPr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824399" w:rsidRDefault="001E502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824399" w:rsidRDefault="001E502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Pr="00F5636A" w:rsidRDefault="001E502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5636A">
        <w:rPr>
          <w:rFonts w:ascii="Times New Roman" w:eastAsia="Times New Roman" w:hAnsi="Times New Roman" w:cs="Times New Roman"/>
          <w:sz w:val="28"/>
          <w:szCs w:val="28"/>
        </w:rPr>
        <w:t>8</w:t>
      </w:r>
      <w:r w:rsidR="00785A1B" w:rsidRPr="00F5636A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 с приложениями;</w:t>
      </w:r>
    </w:p>
    <w:p w:rsidR="00785A1B" w:rsidRPr="00824399" w:rsidRDefault="001E502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5636A">
        <w:rPr>
          <w:rFonts w:ascii="Times New Roman" w:eastAsia="Times New Roman" w:hAnsi="Times New Roman" w:cs="Times New Roman"/>
          <w:sz w:val="28"/>
          <w:szCs w:val="28"/>
        </w:rPr>
        <w:t>9) </w:t>
      </w:r>
      <w:r w:rsidR="00785A1B" w:rsidRPr="00F5636A">
        <w:rPr>
          <w:rFonts w:ascii="Times New Roman" w:eastAsia="Times New Roman" w:hAnsi="Times New Roman" w:cs="Times New Roman"/>
          <w:sz w:val="28"/>
          <w:szCs w:val="28"/>
        </w:rPr>
        <w:t>краткое описание порядка предоставления муниципальной услуги;</w:t>
      </w:r>
    </w:p>
    <w:p w:rsidR="00785A1B" w:rsidRPr="00824399" w:rsidRDefault="001E502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11)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785A1B" w:rsidRPr="00824399" w:rsidRDefault="00785A1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1</w:t>
      </w:r>
      <w:r w:rsidR="001E502F" w:rsidRPr="00824399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,</w:t>
      </w:r>
      <w:r w:rsidR="00D94BFC" w:rsidRPr="00824399">
        <w:rPr>
          <w:rFonts w:ascii="Times New Roman" w:eastAsia="Times New Roman" w:hAnsi="Times New Roman" w:cs="Times New Roman"/>
          <w:sz w:val="28"/>
          <w:szCs w:val="28"/>
        </w:rPr>
        <w:t xml:space="preserve"> образовательных организаций,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94448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="00294448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и ответы на них.</w:t>
      </w:r>
    </w:p>
    <w:p w:rsidR="0086328E" w:rsidRPr="00824399" w:rsidRDefault="001E502F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824399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060241"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D94BFC"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D94BFC" w:rsidRPr="00824399">
        <w:rPr>
          <w:rFonts w:ascii="Times New Roman" w:eastAsia="Times New Roman" w:hAnsi="Times New Roman" w:cs="Times New Roman"/>
          <w:sz w:val="28"/>
          <w:szCs w:val="28"/>
        </w:rPr>
        <w:t>образовательных организаций</w:t>
      </w:r>
      <w:r w:rsidR="00060241" w:rsidRPr="00824399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5E2D88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="00060241" w:rsidRPr="00824399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7B2438"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</w:t>
      </w:r>
      <w:r w:rsidR="0086328E"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D94BFC"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D94BFC" w:rsidRPr="00824399">
        <w:rPr>
          <w:rFonts w:ascii="Times New Roman" w:eastAsia="Times New Roman" w:hAnsi="Times New Roman" w:cs="Times New Roman"/>
          <w:sz w:val="28"/>
          <w:szCs w:val="28"/>
        </w:rPr>
        <w:t>официальных сайтах образовательных организаций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824399">
        <w:rPr>
          <w:rFonts w:ascii="Times New Roman" w:eastAsia="Times New Roman" w:hAnsi="Times New Roman" w:cs="Times New Roman"/>
          <w:sz w:val="28"/>
          <w:szCs w:val="28"/>
        </w:rPr>
        <w:t>и сайт</w:t>
      </w:r>
      <w:r w:rsidR="005E2D88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ах</w:t>
      </w:r>
      <w:r w:rsidR="005B460E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E2D88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="005E2D88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824399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824399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824399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824399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824399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824399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824399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824399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824399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824399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824399" w:rsidRDefault="00F53A5B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 xml:space="preserve">нформация о месте нахождения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*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*,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,</w:t>
      </w:r>
      <w:r w:rsidR="00D94BFC" w:rsidRPr="00824399">
        <w:rPr>
          <w:rFonts w:ascii="Times New Roman" w:eastAsia="Times New Roman" w:hAnsi="Times New Roman" w:cs="Times New Roman"/>
          <w:sz w:val="28"/>
          <w:szCs w:val="28"/>
        </w:rPr>
        <w:t xml:space="preserve"> образовательных организациях, непосредственно предоставляющих услугу,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60463" w:rsidRPr="00824399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 xml:space="preserve">органов и организаций, участвующих в предоставлении муниципальной услуги, их почтовые адреса, официальные сайты в </w:t>
      </w:r>
      <w:r w:rsidR="001E502F" w:rsidRPr="00824399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824399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5E2D88" w:rsidRPr="00824399" w:rsidRDefault="005E2D88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При общении с гражданами муниципальные служащие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</w:t>
      </w:r>
      <w:r w:rsidRPr="00F5636A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ОМС*,</w:t>
      </w:r>
      <w:r w:rsidRPr="00F5636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B0745D" w:rsidRPr="00F5636A">
        <w:rPr>
          <w:rFonts w:ascii="Times New Roman" w:eastAsia="Times New Roman" w:hAnsi="Times New Roman" w:cs="Times New Roman"/>
          <w:sz w:val="28"/>
          <w:szCs w:val="28"/>
          <w:highlight w:val="cyan"/>
        </w:rPr>
        <w:t>работники</w:t>
      </w:r>
      <w:r w:rsidRPr="00F5636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бразовательных организаций и </w:t>
      </w:r>
      <w:r w:rsidR="00B0745D">
        <w:rPr>
          <w:rFonts w:ascii="Times New Roman" w:eastAsia="Times New Roman" w:hAnsi="Times New Roman" w:cs="Times New Roman"/>
          <w:sz w:val="28"/>
          <w:szCs w:val="28"/>
          <w:highlight w:val="cyan"/>
        </w:rPr>
        <w:t>работники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824399" w:rsidRDefault="000B6D2A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а</w:t>
      </w:r>
      <w:r w:rsidR="00720077">
        <w:rPr>
          <w:rFonts w:ascii="Times New Roman" w:eastAsia="Times New Roman" w:hAnsi="Times New Roman" w:cs="Times New Roman"/>
          <w:sz w:val="28"/>
          <w:szCs w:val="28"/>
        </w:rPr>
        <w:t xml:space="preserve"> по зачислению в образовательную организацию.</w:t>
      </w:r>
    </w:p>
    <w:p w:rsidR="000B6D2A" w:rsidRPr="00824399" w:rsidRDefault="000B6D2A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C50C4D" w:rsidRPr="00824399" w:rsidRDefault="002B190D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Ответственным за организацию предоставления муниципальной услуги является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B6D2A"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</w:t>
      </w:r>
      <w:r w:rsidR="0086328E"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>.</w:t>
      </w:r>
      <w:r w:rsidR="005749CD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Непосредственно муниципальную услугу предоставляют</w:t>
      </w:r>
      <w:r w:rsidR="00C50C4D" w:rsidRPr="00824399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A53EC7" w:rsidRPr="00824399" w:rsidRDefault="00C50C4D" w:rsidP="00F5636A">
      <w:pPr>
        <w:pStyle w:val="a4"/>
        <w:widowControl w:val="0"/>
        <w:numPr>
          <w:ilvl w:val="0"/>
          <w:numId w:val="3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муниципальные общеобразовательные организации, реализующие</w:t>
      </w: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сновные общеобразовательные программы начального общего, основного общего, среднего (полного) общего образования</w:t>
      </w:r>
      <w:r w:rsidR="00AE16EB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, расположенные</w:t>
      </w:r>
      <w:r w:rsidR="00A53EC7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на территории *</w:t>
      </w:r>
      <w:r w:rsidR="00A53EC7" w:rsidRPr="00824399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Наименование муниципального образования*</w:t>
      </w:r>
      <w:r w:rsidR="0046476F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, указанные в Приложении 1</w:t>
      </w: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;</w:t>
      </w:r>
    </w:p>
    <w:p w:rsidR="00C50C4D" w:rsidRPr="00824399" w:rsidRDefault="00C50C4D" w:rsidP="00F5636A">
      <w:pPr>
        <w:pStyle w:val="a4"/>
        <w:widowControl w:val="0"/>
        <w:numPr>
          <w:ilvl w:val="0"/>
          <w:numId w:val="3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муниципальные образовательные организации дополнительного образования, реализующие образовательные программы дополнительного образования</w:t>
      </w:r>
      <w:r w:rsidR="00AE16EB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, расположенные</w:t>
      </w:r>
      <w:r w:rsidR="00A53EC7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на территории *</w:t>
      </w:r>
      <w:r w:rsidR="00A53EC7" w:rsidRPr="00824399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Наименование муниципального образования*</w:t>
      </w:r>
      <w:r w:rsidR="00A53EC7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, указанные в Приложении 1</w:t>
      </w: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792D2D" w:rsidRPr="00824399" w:rsidRDefault="00792D2D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рганизует предоставление муниципальной услуги по принципу «одного окна», в том числе на базе многофункциональных центров.</w:t>
      </w:r>
    </w:p>
    <w:p w:rsidR="0086328E" w:rsidRPr="00824399" w:rsidRDefault="009045EB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Органы, </w:t>
      </w:r>
      <w:r w:rsidR="002B190D" w:rsidRPr="00824399">
        <w:rPr>
          <w:rFonts w:ascii="Times New Roman" w:eastAsia="Times New Roman" w:hAnsi="Times New Roman" w:cs="Times New Roman"/>
          <w:sz w:val="28"/>
          <w:szCs w:val="28"/>
        </w:rPr>
        <w:t xml:space="preserve">образовательные организации,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предоставляющие </w:t>
      </w:r>
      <w:r w:rsidR="002B190D" w:rsidRPr="00824399">
        <w:rPr>
          <w:rFonts w:ascii="Times New Roman" w:eastAsia="Times New Roman" w:hAnsi="Times New Roman" w:cs="Times New Roman"/>
          <w:sz w:val="28"/>
          <w:szCs w:val="28"/>
        </w:rPr>
        <w:t>муниципальную услугу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E53B61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е центры</w:t>
      </w:r>
      <w:r w:rsidR="002128CF" w:rsidRPr="00824399">
        <w:rPr>
          <w:rFonts w:ascii="Times New Roman" w:eastAsia="Times New Roman" w:hAnsi="Times New Roman" w:cs="Times New Roman"/>
          <w:sz w:val="28"/>
          <w:szCs w:val="28"/>
        </w:rPr>
        <w:t xml:space="preserve">, на базе которых организовано предоставление муниципальной услуги,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824399">
        <w:rPr>
          <w:rFonts w:ascii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*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НПА муниципального образования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*.</w:t>
      </w:r>
    </w:p>
    <w:p w:rsidR="0086328E" w:rsidRPr="00F5636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824399" w:rsidRDefault="0086328E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 w:rsidRPr="00824399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 w:rsidRPr="00824399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824399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</w:p>
    <w:p w:rsidR="0086328E" w:rsidRPr="00824399" w:rsidRDefault="00E75711" w:rsidP="00F5636A">
      <w:pPr>
        <w:pStyle w:val="a4"/>
        <w:widowControl w:val="0"/>
        <w:numPr>
          <w:ilvl w:val="0"/>
          <w:numId w:val="2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спорядительный акт организации, осуществляющей образовательную деятельность, о приеме лица на обучение;</w:t>
      </w:r>
    </w:p>
    <w:p w:rsidR="009045EB" w:rsidRPr="00824399" w:rsidRDefault="00D94BFC" w:rsidP="00F5636A">
      <w:pPr>
        <w:pStyle w:val="a4"/>
        <w:widowControl w:val="0"/>
        <w:numPr>
          <w:ilvl w:val="0"/>
          <w:numId w:val="26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мотивированный </w:t>
      </w:r>
      <w:r w:rsidR="009045EB" w:rsidRPr="00824399">
        <w:rPr>
          <w:rFonts w:ascii="Times New Roman" w:eastAsia="Times New Roman" w:hAnsi="Times New Roman" w:cs="Times New Roman"/>
          <w:sz w:val="28"/>
          <w:szCs w:val="28"/>
        </w:rPr>
        <w:t>отказ в предоставлении муниципальной услуги</w:t>
      </w:r>
      <w:r w:rsidR="00E21D97" w:rsidRPr="00824399">
        <w:rPr>
          <w:rFonts w:ascii="Times New Roman" w:eastAsia="Times New Roman" w:hAnsi="Times New Roman" w:cs="Times New Roman"/>
          <w:sz w:val="28"/>
          <w:szCs w:val="28"/>
        </w:rPr>
        <w:t>, оформленный на бумажном носителе или в электронной форме</w:t>
      </w:r>
      <w:r w:rsidR="00B01AE8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0931" w:rsidRPr="00824399">
        <w:rPr>
          <w:rFonts w:ascii="Times New Roman" w:eastAsia="Times New Roman" w:hAnsi="Times New Roman" w:cs="Times New Roman"/>
          <w:sz w:val="28"/>
          <w:szCs w:val="28"/>
        </w:rPr>
        <w:t>в соответствии с требования</w:t>
      </w:r>
      <w:r w:rsidR="00B01AE8" w:rsidRPr="00824399">
        <w:rPr>
          <w:rFonts w:ascii="Times New Roman" w:eastAsia="Times New Roman" w:hAnsi="Times New Roman" w:cs="Times New Roman"/>
          <w:sz w:val="28"/>
          <w:szCs w:val="28"/>
        </w:rPr>
        <w:t>м</w:t>
      </w:r>
      <w:r w:rsidR="00A90931" w:rsidRPr="00824399">
        <w:rPr>
          <w:rFonts w:ascii="Times New Roman" w:eastAsia="Times New Roman" w:hAnsi="Times New Roman" w:cs="Times New Roman"/>
          <w:sz w:val="28"/>
          <w:szCs w:val="28"/>
        </w:rPr>
        <w:t>и</w:t>
      </w:r>
      <w:r w:rsidR="00B01AE8" w:rsidRPr="00824399">
        <w:rPr>
          <w:rFonts w:ascii="Times New Roman" w:eastAsia="Times New Roman" w:hAnsi="Times New Roman" w:cs="Times New Roman"/>
          <w:sz w:val="28"/>
          <w:szCs w:val="28"/>
        </w:rPr>
        <w:t xml:space="preserve"> действующего законодательства</w:t>
      </w:r>
      <w:r w:rsidR="009045EB" w:rsidRPr="0082439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F5636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AB02D4" w:rsidRPr="00F5636A" w:rsidRDefault="00AB02D4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прос заявителя о предоставлении муниципальной услуги </w:t>
      </w:r>
      <w:r w:rsidRPr="00F5636A">
        <w:rPr>
          <w:rFonts w:ascii="Times New Roman" w:eastAsia="Times New Roman" w:hAnsi="Times New Roman" w:cs="Times New Roman"/>
          <w:sz w:val="28"/>
          <w:szCs w:val="28"/>
          <w:highlight w:val="cyan"/>
        </w:rPr>
        <w:t>регистрируется в образовательной организации</w:t>
      </w:r>
      <w:r w:rsidRPr="00F5636A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F5636A">
        <w:rPr>
          <w:rFonts w:ascii="Times New Roman" w:eastAsia="Times New Roman" w:hAnsi="Times New Roman" w:cs="Times New Roman"/>
          <w:sz w:val="28"/>
          <w:szCs w:val="28"/>
          <w:highlight w:val="cyan"/>
        </w:rPr>
        <w:t>в срок не позднее 1 рабочего дня, следующего за днем поступления в образовательную организацию.</w:t>
      </w:r>
    </w:p>
    <w:p w:rsidR="00AB02D4" w:rsidRPr="00F5636A" w:rsidRDefault="00AB02D4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F5636A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</w:t>
      </w:r>
      <w:r w:rsidRPr="00F5636A"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заявителя о предоставлении муниципальной услуги</w:t>
      </w:r>
      <w:r w:rsidRPr="00F5636A">
        <w:rPr>
          <w:rFonts w:ascii="Times New Roman" w:hAnsi="Times New Roman" w:cs="Times New Roman"/>
          <w:sz w:val="28"/>
          <w:szCs w:val="28"/>
          <w:highlight w:val="cyan"/>
        </w:rPr>
        <w:t xml:space="preserve">, </w:t>
      </w:r>
      <w:r w:rsidRPr="00F5636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ереданного на бумажном носителе </w:t>
      </w:r>
      <w:r w:rsidRPr="00F5636A">
        <w:rPr>
          <w:rFonts w:ascii="Times New Roman" w:hAnsi="Times New Roman" w:cs="Times New Roman"/>
          <w:sz w:val="28"/>
          <w:szCs w:val="28"/>
          <w:highlight w:val="cyan"/>
        </w:rPr>
        <w:t>из многофункционального центра</w:t>
      </w:r>
      <w:r w:rsidRPr="00F5636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</w:t>
      </w:r>
      <w:r w:rsidRPr="00F5636A">
        <w:rPr>
          <w:rFonts w:ascii="Times New Roman" w:hAnsi="Times New Roman" w:cs="Times New Roman"/>
          <w:sz w:val="28"/>
          <w:szCs w:val="28"/>
          <w:highlight w:val="cyan"/>
        </w:rPr>
        <w:t xml:space="preserve"> образовательную организацию, осуществляется в срок не позднее 1 рабочего дня, следующего за днем поступления в </w:t>
      </w:r>
      <w:r w:rsidR="002F286D" w:rsidRPr="00F5636A">
        <w:rPr>
          <w:rFonts w:ascii="Times New Roman" w:hAnsi="Times New Roman" w:cs="Times New Roman"/>
          <w:sz w:val="28"/>
          <w:szCs w:val="28"/>
          <w:highlight w:val="cyan"/>
        </w:rPr>
        <w:t>образовательную</w:t>
      </w:r>
      <w:r w:rsidRPr="00F5636A">
        <w:rPr>
          <w:rFonts w:ascii="Times New Roman" w:hAnsi="Times New Roman" w:cs="Times New Roman"/>
          <w:sz w:val="28"/>
          <w:szCs w:val="28"/>
          <w:highlight w:val="cyan"/>
        </w:rPr>
        <w:t xml:space="preserve"> организацию</w:t>
      </w:r>
      <w:r w:rsidRPr="00F5636A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AB02D4" w:rsidRPr="00824399" w:rsidRDefault="00AB02D4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F5636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егистрация запроса 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образовательную организацию.</w:t>
      </w:r>
    </w:p>
    <w:p w:rsidR="0086328E" w:rsidRPr="00F5636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C66EA8" w:rsidRPr="00824399" w:rsidRDefault="00265033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bCs/>
          <w:sz w:val="28"/>
          <w:szCs w:val="28"/>
        </w:rPr>
        <w:t>Прием заявлений в первый класс образовательных организаций для закрепленных лиц начинается не позднее 10 марта и завершается не позднее 31 июля текущего года</w:t>
      </w:r>
      <w:r w:rsidR="007D7FC4" w:rsidRPr="0082439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65033" w:rsidRPr="00824399" w:rsidRDefault="00265033" w:rsidP="00F5636A">
      <w:pPr>
        <w:pStyle w:val="a4"/>
        <w:numPr>
          <w:ilvl w:val="0"/>
          <w:numId w:val="1"/>
        </w:numPr>
        <w:tabs>
          <w:tab w:val="clear" w:pos="1715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824399">
        <w:rPr>
          <w:rFonts w:ascii="Times New Roman" w:eastAsia="Calibri" w:hAnsi="Times New Roman" w:cs="Times New Roman"/>
          <w:bCs/>
          <w:sz w:val="28"/>
          <w:szCs w:val="28"/>
        </w:rPr>
        <w:t xml:space="preserve">Зачисление в образовательную организацию оформляется </w:t>
      </w:r>
      <w:r w:rsidR="00E75711">
        <w:rPr>
          <w:rFonts w:ascii="Times New Roman" w:eastAsia="Calibri" w:hAnsi="Times New Roman" w:cs="Times New Roman"/>
          <w:bCs/>
          <w:sz w:val="28"/>
          <w:szCs w:val="28"/>
        </w:rPr>
        <w:t>распорядительным актом образовательной организации</w:t>
      </w:r>
      <w:r w:rsidRPr="00824399">
        <w:rPr>
          <w:rFonts w:ascii="Times New Roman" w:eastAsia="Calibri" w:hAnsi="Times New Roman" w:cs="Times New Roman"/>
          <w:bCs/>
          <w:sz w:val="28"/>
          <w:szCs w:val="28"/>
        </w:rPr>
        <w:t xml:space="preserve"> в течение 7 рабочих </w:t>
      </w:r>
      <w:r w:rsidR="00AB02D4" w:rsidRPr="00824399">
        <w:rPr>
          <w:rFonts w:ascii="Times New Roman" w:eastAsia="Calibri" w:hAnsi="Times New Roman" w:cs="Times New Roman"/>
          <w:bCs/>
          <w:sz w:val="28"/>
          <w:szCs w:val="28"/>
        </w:rPr>
        <w:t xml:space="preserve">дней </w:t>
      </w:r>
      <w:r w:rsidR="00AB02D4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с даты регистрации запроса заявителя о предоставлении муниципальной услуги</w:t>
      </w:r>
      <w:r w:rsidRPr="00824399">
        <w:rPr>
          <w:rFonts w:ascii="Times New Roman" w:eastAsia="Calibri" w:hAnsi="Times New Roman" w:cs="Times New Roman"/>
          <w:bCs/>
          <w:sz w:val="28"/>
          <w:szCs w:val="28"/>
        </w:rPr>
        <w:t>;</w:t>
      </w:r>
    </w:p>
    <w:p w:rsidR="00265033" w:rsidRPr="00824399" w:rsidRDefault="00265033" w:rsidP="00F5636A">
      <w:pPr>
        <w:pStyle w:val="a4"/>
        <w:numPr>
          <w:ilvl w:val="0"/>
          <w:numId w:val="1"/>
        </w:numPr>
        <w:tabs>
          <w:tab w:val="clear" w:pos="1715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824399">
        <w:rPr>
          <w:rFonts w:ascii="Times New Roman" w:eastAsia="Calibri" w:hAnsi="Times New Roman" w:cs="Times New Roman"/>
          <w:bCs/>
          <w:sz w:val="28"/>
          <w:szCs w:val="28"/>
        </w:rPr>
        <w:t>Для детей, не зарегистрированных на закрепленной территории, прием заявлений в первый класс начинается с 1 августа текущего года до момента заполнения свободных мест, но не позднее 5 сентября текущего года;</w:t>
      </w:r>
    </w:p>
    <w:p w:rsidR="00AB02D4" w:rsidRPr="00824399" w:rsidRDefault="00AB02D4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lastRenderedPageBreak/>
        <w:t>со дня регистрации запроса на получение муниципальной услуги в образовательной организации.</w:t>
      </w:r>
    </w:p>
    <w:p w:rsidR="00AB02D4" w:rsidRPr="00824399" w:rsidRDefault="00AB02D4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рок предоставления муниципальной услуги исчисляется без учета сроков приостановления предоставления муниципальной услуги, передачи запроса о предоставлении муниципальной услуги и документов из многофункционального центра в </w:t>
      </w:r>
      <w:r w:rsidR="001434F7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бразовательные организации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передачи результата предоставления муниципальной услуги из </w:t>
      </w:r>
      <w:r w:rsidR="001434F7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бразовательной организации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многофункциональный центр, срока выдачи результата заявителю.</w:t>
      </w:r>
    </w:p>
    <w:p w:rsidR="001434F7" w:rsidRPr="00824399" w:rsidRDefault="001434F7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роки передачи запроса о предоставлении муниципальной услуги и прилагаемых документов из многофункционального центра в образовательную организацию, а также передачи результата муниципальной услуги из </w:t>
      </w:r>
      <w:r w:rsidR="002F286D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бразовательной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рганизации  в многофункциональный центр устанавливаются соглашением о взаимодействии между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многофункциональным центром.</w:t>
      </w:r>
    </w:p>
    <w:p w:rsidR="001434F7" w:rsidRPr="00824399" w:rsidRDefault="001434F7" w:rsidP="00F5636A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hAnsi="Times New Roman" w:cs="Times New Roman"/>
          <w:sz w:val="28"/>
          <w:szCs w:val="28"/>
          <w:highlight w:val="cyan"/>
        </w:rPr>
        <w:t>Выдача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(направление) результата предоставления муниципальной услуги осуществляется в срок, не превышающий 3 рабочих дней.</w:t>
      </w:r>
    </w:p>
    <w:p w:rsidR="0086328E" w:rsidRPr="00F5636A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824399" w:rsidRDefault="0086328E" w:rsidP="00F5636A">
      <w:pPr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824399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824399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824399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с:</w:t>
      </w:r>
    </w:p>
    <w:p w:rsidR="00265033" w:rsidRPr="00824399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Конвенцией о правах ребенка, одобренной Генеральн</w:t>
      </w:r>
      <w:r w:rsidR="00E8608F" w:rsidRPr="00824399">
        <w:rPr>
          <w:rFonts w:ascii="Times New Roman" w:eastAsia="Calibri" w:hAnsi="Times New Roman" w:cs="Times New Roman"/>
          <w:sz w:val="28"/>
          <w:szCs w:val="28"/>
        </w:rPr>
        <w:t>ой Ассамблеей ООН от 20.11.89 (</w:t>
      </w:r>
      <w:r w:rsidRPr="00824399">
        <w:rPr>
          <w:rFonts w:ascii="Times New Roman" w:eastAsia="Calibri" w:hAnsi="Times New Roman" w:cs="Times New Roman"/>
          <w:sz w:val="28"/>
          <w:szCs w:val="28"/>
        </w:rPr>
        <w:t>Сборн</w:t>
      </w:r>
      <w:r w:rsidR="00E8608F" w:rsidRPr="00824399">
        <w:rPr>
          <w:rFonts w:ascii="Times New Roman" w:eastAsia="Calibri" w:hAnsi="Times New Roman" w:cs="Times New Roman"/>
          <w:sz w:val="28"/>
          <w:szCs w:val="28"/>
        </w:rPr>
        <w:t>ик международных договоров СССР</w:t>
      </w:r>
      <w:r w:rsidRPr="00824399">
        <w:rPr>
          <w:rFonts w:ascii="Times New Roman" w:eastAsia="Calibri" w:hAnsi="Times New Roman" w:cs="Times New Roman"/>
          <w:sz w:val="28"/>
          <w:szCs w:val="28"/>
        </w:rPr>
        <w:t>, выпуск XLVI, 1993);</w:t>
      </w:r>
    </w:p>
    <w:p w:rsidR="00E8608F" w:rsidRPr="00824399" w:rsidRDefault="00265033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Конституцией Российской Федерации (</w:t>
      </w:r>
      <w:r w:rsidR="00E8608F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1993, 25 декабря; Собрание законодательства Российской Федерации, 2009, №  4, ст. 445);</w:t>
      </w:r>
    </w:p>
    <w:p w:rsidR="004A7AED" w:rsidRPr="00824399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Семейным кодексом Российской Федерации (Собрание законодательства </w:t>
      </w:r>
      <w:r w:rsidR="000313B7" w:rsidRPr="00824399">
        <w:rPr>
          <w:rFonts w:ascii="Times New Roman" w:eastAsia="Calibri" w:hAnsi="Times New Roman" w:cs="Times New Roman"/>
          <w:sz w:val="28"/>
          <w:szCs w:val="28"/>
        </w:rPr>
        <w:t>Российской Федерации</w:t>
      </w:r>
      <w:r w:rsidR="004A7AED" w:rsidRPr="00824399">
        <w:rPr>
          <w:rFonts w:ascii="Times New Roman" w:eastAsia="Calibri" w:hAnsi="Times New Roman" w:cs="Times New Roman"/>
          <w:sz w:val="28"/>
          <w:szCs w:val="28"/>
        </w:rPr>
        <w:t>, 19</w:t>
      </w:r>
      <w:r w:rsidRPr="00824399">
        <w:rPr>
          <w:rFonts w:ascii="Times New Roman" w:eastAsia="Calibri" w:hAnsi="Times New Roman" w:cs="Times New Roman"/>
          <w:sz w:val="28"/>
          <w:szCs w:val="28"/>
        </w:rPr>
        <w:t>96, № 1, ст. 16</w:t>
      </w:r>
      <w:r w:rsidR="004A7AED" w:rsidRPr="00824399">
        <w:rPr>
          <w:rFonts w:ascii="Times New Roman" w:eastAsia="Calibri" w:hAnsi="Times New Roman" w:cs="Times New Roman"/>
          <w:sz w:val="28"/>
          <w:szCs w:val="28"/>
        </w:rPr>
        <w:t xml:space="preserve">); </w:t>
      </w:r>
    </w:p>
    <w:p w:rsidR="00265033" w:rsidRPr="00824399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Феде</w:t>
      </w:r>
      <w:r w:rsidR="004A7AED" w:rsidRPr="00824399">
        <w:rPr>
          <w:rFonts w:ascii="Times New Roman" w:eastAsia="Calibri" w:hAnsi="Times New Roman" w:cs="Times New Roman"/>
          <w:sz w:val="28"/>
          <w:szCs w:val="28"/>
        </w:rPr>
        <w:t>ральным законом от 21.12.2012 № </w:t>
      </w: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273-ФЗ «Об образовании в Российской Федерации» (Собрание законодательства </w:t>
      </w:r>
      <w:r w:rsidR="000313B7" w:rsidRPr="00824399">
        <w:rPr>
          <w:rFonts w:ascii="Times New Roman" w:eastAsia="Calibri" w:hAnsi="Times New Roman" w:cs="Times New Roman"/>
          <w:sz w:val="28"/>
          <w:szCs w:val="28"/>
        </w:rPr>
        <w:t>Российской Федерации</w:t>
      </w:r>
      <w:r w:rsidRPr="00824399">
        <w:rPr>
          <w:rFonts w:ascii="Times New Roman" w:eastAsia="Calibri" w:hAnsi="Times New Roman" w:cs="Times New Roman"/>
          <w:sz w:val="28"/>
          <w:szCs w:val="28"/>
        </w:rPr>
        <w:t>,</w:t>
      </w:r>
      <w:r w:rsidR="004A7AED" w:rsidRPr="00824399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eastAsia="Calibri" w:hAnsi="Times New Roman" w:cs="Times New Roman"/>
          <w:sz w:val="28"/>
          <w:szCs w:val="28"/>
        </w:rPr>
        <w:t>2012, № 53 (ч. 1), ст. 7598);</w:t>
      </w:r>
    </w:p>
    <w:p w:rsidR="004A7AED" w:rsidRPr="00824399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Федеральным законом от 06.10.2003 № 131-ФЗ «Об общих принципах организации местного самоуправления в Российской Федерации»; (</w:t>
      </w:r>
      <w:r w:rsidRPr="00824399">
        <w:rPr>
          <w:rFonts w:ascii="Times New Roman" w:eastAsia="Calibri" w:hAnsi="Times New Roman" w:cs="Times New Roman"/>
          <w:sz w:val="28"/>
          <w:szCs w:val="28"/>
        </w:rPr>
        <w:t>Собрание законодательства Р</w:t>
      </w:r>
      <w:r w:rsidR="000313B7" w:rsidRPr="00824399">
        <w:rPr>
          <w:rFonts w:ascii="Times New Roman" w:eastAsia="Calibri" w:hAnsi="Times New Roman" w:cs="Times New Roman"/>
          <w:sz w:val="28"/>
          <w:szCs w:val="28"/>
        </w:rPr>
        <w:t xml:space="preserve">оссийской </w:t>
      </w:r>
      <w:r w:rsidRPr="00824399">
        <w:rPr>
          <w:rFonts w:ascii="Times New Roman" w:eastAsia="Calibri" w:hAnsi="Times New Roman" w:cs="Times New Roman"/>
          <w:sz w:val="28"/>
          <w:szCs w:val="28"/>
        </w:rPr>
        <w:t>Ф</w:t>
      </w:r>
      <w:r w:rsidR="000313B7" w:rsidRPr="00824399">
        <w:rPr>
          <w:rFonts w:ascii="Times New Roman" w:eastAsia="Calibri" w:hAnsi="Times New Roman" w:cs="Times New Roman"/>
          <w:sz w:val="28"/>
          <w:szCs w:val="28"/>
        </w:rPr>
        <w:t>едерации</w:t>
      </w:r>
      <w:r w:rsidRPr="00824399">
        <w:rPr>
          <w:rFonts w:ascii="Times New Roman" w:eastAsia="Calibri" w:hAnsi="Times New Roman" w:cs="Times New Roman"/>
          <w:sz w:val="28"/>
          <w:szCs w:val="28"/>
        </w:rPr>
        <w:t>, 2003, № 40, ст. 3822</w:t>
      </w:r>
      <w:r w:rsidR="004A7AED" w:rsidRPr="00824399">
        <w:rPr>
          <w:rFonts w:ascii="Times New Roman" w:eastAsia="Calibri" w:hAnsi="Times New Roman" w:cs="Times New Roman"/>
          <w:sz w:val="28"/>
          <w:szCs w:val="28"/>
        </w:rPr>
        <w:t>);</w:t>
      </w:r>
    </w:p>
    <w:p w:rsidR="00265033" w:rsidRPr="00824399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Федеральным законом от 02.05.2006 № 59-ФЗ «О порядке рассмотрения обращений граждан Российской Федерации», (Собрание законодательства Российской Федерации</w:t>
      </w:r>
      <w:r w:rsidR="004A7AED" w:rsidRPr="00824399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824399">
        <w:rPr>
          <w:rFonts w:ascii="Times New Roman" w:eastAsia="Calibri" w:hAnsi="Times New Roman" w:cs="Times New Roman"/>
          <w:sz w:val="28"/>
          <w:szCs w:val="28"/>
        </w:rPr>
        <w:t>2006 № 19, ст. 2060);</w:t>
      </w:r>
    </w:p>
    <w:p w:rsidR="004A7AED" w:rsidRPr="00824399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lastRenderedPageBreak/>
        <w:t>Федеральным законом от 27.07.2006 № 152-ФЗ «О персональных данных», (Собрание законодательства Р</w:t>
      </w:r>
      <w:r w:rsidR="000313B7" w:rsidRPr="00824399">
        <w:rPr>
          <w:rFonts w:ascii="Times New Roman" w:eastAsia="Calibri" w:hAnsi="Times New Roman" w:cs="Times New Roman"/>
          <w:sz w:val="28"/>
          <w:szCs w:val="28"/>
        </w:rPr>
        <w:t>оссийской Федерации</w:t>
      </w:r>
      <w:r w:rsidRPr="00824399">
        <w:rPr>
          <w:rFonts w:ascii="Times New Roman" w:eastAsia="Calibri" w:hAnsi="Times New Roman" w:cs="Times New Roman"/>
          <w:sz w:val="28"/>
          <w:szCs w:val="28"/>
        </w:rPr>
        <w:t>, 2006, № 31 (1 ч.), ст. 3451</w:t>
      </w:r>
      <w:r w:rsidR="004A7AED" w:rsidRPr="00824399">
        <w:rPr>
          <w:rFonts w:ascii="Times New Roman" w:eastAsia="Calibri" w:hAnsi="Times New Roman" w:cs="Times New Roman"/>
          <w:sz w:val="28"/>
          <w:szCs w:val="28"/>
        </w:rPr>
        <w:t>);</w:t>
      </w:r>
    </w:p>
    <w:p w:rsidR="00265033" w:rsidRPr="00824399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Федеральным законом от 24.06.1999 года № 120-ФЗ «Об основах системы профилактики безнадзорности и правонарушений несовершеннолетних» (</w:t>
      </w: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Собрание законодательства </w:t>
      </w:r>
      <w:r w:rsidR="000313B7" w:rsidRPr="00824399">
        <w:rPr>
          <w:rFonts w:ascii="Times New Roman" w:eastAsia="Calibri" w:hAnsi="Times New Roman" w:cs="Times New Roman"/>
          <w:sz w:val="28"/>
          <w:szCs w:val="28"/>
        </w:rPr>
        <w:t>Российской Федерации</w:t>
      </w:r>
      <w:r w:rsidRPr="00824399">
        <w:rPr>
          <w:rFonts w:ascii="Times New Roman" w:eastAsia="Calibri" w:hAnsi="Times New Roman" w:cs="Times New Roman"/>
          <w:sz w:val="28"/>
          <w:szCs w:val="28"/>
        </w:rPr>
        <w:t>, 1999, № 26, ст. 3177</w:t>
      </w:r>
      <w:r w:rsidR="004A7AED" w:rsidRPr="00824399">
        <w:rPr>
          <w:rFonts w:ascii="Times New Roman" w:eastAsia="Calibri" w:hAnsi="Times New Roman" w:cs="Times New Roman"/>
          <w:sz w:val="28"/>
          <w:szCs w:val="28"/>
        </w:rPr>
        <w:t>);</w:t>
      </w:r>
    </w:p>
    <w:p w:rsidR="00265033" w:rsidRPr="00824399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Законом Российской Федерации от 19.02.1993 года № 4528-1 «О беженцах», (</w:t>
      </w:r>
      <w:r w:rsidRPr="00824399">
        <w:rPr>
          <w:rFonts w:ascii="Times New Roman" w:eastAsia="Calibri" w:hAnsi="Times New Roman" w:cs="Times New Roman"/>
          <w:sz w:val="28"/>
          <w:szCs w:val="28"/>
        </w:rPr>
        <w:t>«Российская газета», № 126, 03.06.1997</w:t>
      </w:r>
      <w:r w:rsidR="004A7AED" w:rsidRPr="00824399">
        <w:rPr>
          <w:rFonts w:ascii="Times New Roman" w:eastAsia="Calibri" w:hAnsi="Times New Roman" w:cs="Times New Roman"/>
          <w:sz w:val="28"/>
          <w:szCs w:val="28"/>
        </w:rPr>
        <w:t>);</w:t>
      </w:r>
    </w:p>
    <w:p w:rsidR="00265033" w:rsidRPr="00824399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Законом Российской Федерации от 19.02.1993 года № 4530-1 «О вынужденных переселенцах», (</w:t>
      </w: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Собрание законодательства </w:t>
      </w:r>
      <w:r w:rsidR="000313B7" w:rsidRPr="00824399">
        <w:rPr>
          <w:rFonts w:ascii="Times New Roman" w:eastAsia="Calibri" w:hAnsi="Times New Roman" w:cs="Times New Roman"/>
          <w:sz w:val="28"/>
          <w:szCs w:val="28"/>
        </w:rPr>
        <w:t>Российской Федерации</w:t>
      </w:r>
      <w:r w:rsidRPr="00824399">
        <w:rPr>
          <w:rFonts w:ascii="Times New Roman" w:eastAsia="Calibri" w:hAnsi="Times New Roman" w:cs="Times New Roman"/>
          <w:sz w:val="28"/>
          <w:szCs w:val="28"/>
        </w:rPr>
        <w:t>, 1995, № 52, ст. 5110</w:t>
      </w:r>
      <w:r w:rsidR="004A7AED" w:rsidRPr="00824399">
        <w:rPr>
          <w:rFonts w:ascii="Times New Roman" w:eastAsia="Calibri" w:hAnsi="Times New Roman" w:cs="Times New Roman"/>
          <w:sz w:val="28"/>
          <w:szCs w:val="28"/>
        </w:rPr>
        <w:t>);</w:t>
      </w:r>
    </w:p>
    <w:p w:rsidR="00265033" w:rsidRPr="00824399" w:rsidRDefault="00265033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Федеральным законом от 25.07.2002 года № 115-ФЗ «О правовом положении иностранных граждан в Российской Федерации», (</w:t>
      </w: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Собрание законодательства </w:t>
      </w:r>
      <w:r w:rsidR="000313B7" w:rsidRPr="00824399">
        <w:rPr>
          <w:rFonts w:ascii="Times New Roman" w:eastAsia="Calibri" w:hAnsi="Times New Roman" w:cs="Times New Roman"/>
          <w:sz w:val="28"/>
          <w:szCs w:val="28"/>
        </w:rPr>
        <w:t>Российской Федерации</w:t>
      </w:r>
      <w:r w:rsidRPr="00824399">
        <w:rPr>
          <w:rFonts w:ascii="Times New Roman" w:eastAsia="Calibri" w:hAnsi="Times New Roman" w:cs="Times New Roman"/>
          <w:sz w:val="28"/>
          <w:szCs w:val="28"/>
        </w:rPr>
        <w:t>, 2002, № 30, ст. 3032</w:t>
      </w:r>
      <w:r w:rsidR="004A7AED" w:rsidRPr="00824399">
        <w:rPr>
          <w:rFonts w:ascii="Times New Roman" w:eastAsia="Calibri" w:hAnsi="Times New Roman" w:cs="Times New Roman"/>
          <w:sz w:val="28"/>
          <w:szCs w:val="28"/>
        </w:rPr>
        <w:t>);</w:t>
      </w:r>
    </w:p>
    <w:p w:rsidR="00265033" w:rsidRPr="00824399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Постановлением Правительства Российской Федерации от 19.03.2001 № 196 «Об утверждении Типового положения об общеобразовательном учреждении», (</w:t>
      </w: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Собрание законодательства </w:t>
      </w:r>
      <w:r w:rsidR="000313B7" w:rsidRPr="00824399">
        <w:rPr>
          <w:rFonts w:ascii="Times New Roman" w:eastAsia="Calibri" w:hAnsi="Times New Roman" w:cs="Times New Roman"/>
          <w:sz w:val="28"/>
          <w:szCs w:val="28"/>
        </w:rPr>
        <w:t>Российской Федерации</w:t>
      </w:r>
      <w:r w:rsidRPr="00824399">
        <w:rPr>
          <w:rFonts w:ascii="Times New Roman" w:eastAsia="Calibri" w:hAnsi="Times New Roman" w:cs="Times New Roman"/>
          <w:sz w:val="28"/>
          <w:szCs w:val="28"/>
        </w:rPr>
        <w:t>, 2001, № 13, ст. 1252.)</w:t>
      </w:r>
      <w:r w:rsidRPr="00824399">
        <w:rPr>
          <w:rFonts w:ascii="Times New Roman" w:hAnsi="Times New Roman" w:cs="Times New Roman"/>
          <w:sz w:val="28"/>
          <w:szCs w:val="28"/>
        </w:rPr>
        <w:t>;</w:t>
      </w:r>
    </w:p>
    <w:p w:rsidR="00265033" w:rsidRPr="00824399" w:rsidRDefault="00265033" w:rsidP="00F5636A">
      <w:pPr>
        <w:tabs>
          <w:tab w:val="left" w:pos="142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Постановлением Правительства Российс</w:t>
      </w:r>
      <w:r w:rsidR="00E8608F" w:rsidRPr="00824399">
        <w:rPr>
          <w:rFonts w:ascii="Times New Roman" w:hAnsi="Times New Roman" w:cs="Times New Roman"/>
          <w:sz w:val="28"/>
          <w:szCs w:val="28"/>
        </w:rPr>
        <w:t>кой Федерации от 12.03.1997</w:t>
      </w:r>
      <w:r w:rsidRPr="00824399">
        <w:rPr>
          <w:rFonts w:ascii="Times New Roman" w:hAnsi="Times New Roman" w:cs="Times New Roman"/>
          <w:sz w:val="28"/>
          <w:szCs w:val="28"/>
        </w:rPr>
        <w:t xml:space="preserve"> № 238 «Об утверждении Типового положения о специальном (коррекционном) образовательном учреждении для обучающихся, воспитанников с ограниченными возможностями здоровья», (</w:t>
      </w: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Собрание законодательства </w:t>
      </w:r>
      <w:r w:rsidR="000313B7" w:rsidRPr="00824399">
        <w:rPr>
          <w:rFonts w:ascii="Times New Roman" w:eastAsia="Calibri" w:hAnsi="Times New Roman" w:cs="Times New Roman"/>
          <w:sz w:val="28"/>
          <w:szCs w:val="28"/>
        </w:rPr>
        <w:t>Российской Федерации</w:t>
      </w:r>
      <w:r w:rsidRPr="00824399">
        <w:rPr>
          <w:rFonts w:ascii="Times New Roman" w:eastAsia="Calibri" w:hAnsi="Times New Roman" w:cs="Times New Roman"/>
          <w:sz w:val="28"/>
          <w:szCs w:val="28"/>
        </w:rPr>
        <w:t>, 17.03.1997, № 11, ст. 1326</w:t>
      </w:r>
      <w:r w:rsidR="00E8608F" w:rsidRPr="00824399">
        <w:rPr>
          <w:rFonts w:ascii="Times New Roman" w:eastAsia="Calibri" w:hAnsi="Times New Roman" w:cs="Times New Roman"/>
          <w:sz w:val="28"/>
          <w:szCs w:val="28"/>
        </w:rPr>
        <w:t>);</w:t>
      </w:r>
    </w:p>
    <w:p w:rsidR="00265033" w:rsidRPr="00824399" w:rsidRDefault="00265033" w:rsidP="00F5636A">
      <w:pPr>
        <w:tabs>
          <w:tab w:val="left" w:pos="142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Приказом Министерства образования и науки Российской Федерации от 15.02.2012 № 107 «Об утверждении Порядка приема граждан в общ</w:t>
      </w:r>
      <w:r w:rsidR="00E8608F" w:rsidRPr="00824399">
        <w:rPr>
          <w:rFonts w:ascii="Times New Roman" w:eastAsia="Calibri" w:hAnsi="Times New Roman" w:cs="Times New Roman"/>
          <w:sz w:val="28"/>
          <w:szCs w:val="28"/>
        </w:rPr>
        <w:t>еобразовательные учреждения», (Российская газета</w:t>
      </w: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E8608F" w:rsidRPr="00824399">
        <w:rPr>
          <w:rFonts w:ascii="Times New Roman" w:eastAsia="Calibri" w:hAnsi="Times New Roman" w:cs="Times New Roman"/>
          <w:sz w:val="28"/>
          <w:szCs w:val="28"/>
        </w:rPr>
        <w:t xml:space="preserve">от </w:t>
      </w:r>
      <w:r w:rsidRPr="00824399">
        <w:rPr>
          <w:rFonts w:ascii="Times New Roman" w:eastAsia="Calibri" w:hAnsi="Times New Roman" w:cs="Times New Roman"/>
          <w:sz w:val="28"/>
          <w:szCs w:val="28"/>
        </w:rPr>
        <w:t>25.04.2012</w:t>
      </w:r>
      <w:r w:rsidR="00E8608F" w:rsidRPr="00824399">
        <w:rPr>
          <w:rFonts w:ascii="Times New Roman" w:eastAsia="Calibri" w:hAnsi="Times New Roman" w:cs="Times New Roman"/>
          <w:sz w:val="28"/>
          <w:szCs w:val="28"/>
        </w:rPr>
        <w:t xml:space="preserve"> № 91</w:t>
      </w:r>
      <w:r w:rsidRPr="00824399">
        <w:rPr>
          <w:rFonts w:ascii="Times New Roman" w:eastAsia="Calibri" w:hAnsi="Times New Roman" w:cs="Times New Roman"/>
          <w:sz w:val="28"/>
          <w:szCs w:val="28"/>
        </w:rPr>
        <w:t>);</w:t>
      </w:r>
    </w:p>
    <w:p w:rsidR="00265033" w:rsidRPr="00824399" w:rsidRDefault="00265033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Приказом </w:t>
      </w: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Министерства образования и науки Российской Федерации </w:t>
      </w:r>
      <w:r w:rsidRPr="00824399">
        <w:rPr>
          <w:rFonts w:ascii="Times New Roman" w:hAnsi="Times New Roman" w:cs="Times New Roman"/>
          <w:sz w:val="28"/>
          <w:szCs w:val="28"/>
        </w:rPr>
        <w:t>от 26.06.2012 № 504 «Об утверждении Типового положения об образовательном учреждении дополнительного образования детей, (</w:t>
      </w: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«Российская газета», </w:t>
      </w:r>
      <w:r w:rsidR="00E8608F" w:rsidRPr="00824399">
        <w:rPr>
          <w:rFonts w:ascii="Times New Roman" w:eastAsia="Calibri" w:hAnsi="Times New Roman" w:cs="Times New Roman"/>
          <w:sz w:val="28"/>
          <w:szCs w:val="28"/>
        </w:rPr>
        <w:t xml:space="preserve">от </w:t>
      </w:r>
      <w:r w:rsidRPr="00824399">
        <w:rPr>
          <w:rFonts w:ascii="Times New Roman" w:eastAsia="Calibri" w:hAnsi="Times New Roman" w:cs="Times New Roman"/>
          <w:sz w:val="28"/>
          <w:szCs w:val="28"/>
        </w:rPr>
        <w:t>15.08.2012</w:t>
      </w:r>
      <w:r w:rsidR="00E8608F" w:rsidRPr="00824399">
        <w:rPr>
          <w:rFonts w:ascii="Times New Roman" w:eastAsia="Calibri" w:hAnsi="Times New Roman" w:cs="Times New Roman"/>
          <w:sz w:val="28"/>
          <w:szCs w:val="28"/>
        </w:rPr>
        <w:t xml:space="preserve"> № 186</w:t>
      </w:r>
      <w:r w:rsidRPr="00824399">
        <w:rPr>
          <w:rFonts w:ascii="Times New Roman" w:eastAsia="Calibri" w:hAnsi="Times New Roman" w:cs="Times New Roman"/>
          <w:sz w:val="28"/>
          <w:szCs w:val="28"/>
        </w:rPr>
        <w:t>);</w:t>
      </w:r>
    </w:p>
    <w:p w:rsidR="00265033" w:rsidRPr="00824399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Приказом Министерства здравоохранения Российской Федерации от 03.07.2000 года № 241 «Об утверждении Медицинской карты для образовательных учреждений», (</w:t>
      </w:r>
      <w:r w:rsidRPr="00824399">
        <w:rPr>
          <w:rFonts w:ascii="Times New Roman" w:eastAsia="Calibri" w:hAnsi="Times New Roman" w:cs="Times New Roman"/>
          <w:sz w:val="28"/>
          <w:szCs w:val="28"/>
        </w:rPr>
        <w:t>«Официальные документы в образовании», 2001</w:t>
      </w:r>
      <w:r w:rsidR="00E8608F" w:rsidRPr="00824399">
        <w:rPr>
          <w:rFonts w:ascii="Times New Roman" w:eastAsia="Calibri" w:hAnsi="Times New Roman" w:cs="Times New Roman"/>
          <w:sz w:val="28"/>
          <w:szCs w:val="28"/>
        </w:rPr>
        <w:t xml:space="preserve"> № 18,</w:t>
      </w:r>
      <w:r w:rsidRPr="00824399">
        <w:rPr>
          <w:rFonts w:ascii="Times New Roman" w:eastAsia="Calibri" w:hAnsi="Times New Roman" w:cs="Times New Roman"/>
          <w:sz w:val="28"/>
          <w:szCs w:val="28"/>
        </w:rPr>
        <w:t>)</w:t>
      </w:r>
      <w:r w:rsidRPr="00824399">
        <w:rPr>
          <w:rFonts w:ascii="Times New Roman" w:hAnsi="Times New Roman" w:cs="Times New Roman"/>
          <w:sz w:val="28"/>
          <w:szCs w:val="28"/>
        </w:rPr>
        <w:t>;</w:t>
      </w:r>
    </w:p>
    <w:p w:rsidR="009F15EF" w:rsidRPr="00824399" w:rsidRDefault="009F15E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Уставом Московской области, (Вестник Московской областной Думы № 1, январь, 1997);</w:t>
      </w:r>
    </w:p>
    <w:p w:rsidR="009F15EF" w:rsidRPr="00824399" w:rsidRDefault="009F15EF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Законом Московской области от 27.07.2013 № 94/2013-ОЗ «Об образовании» («Ежедневные Новости. Подмосковье», от 08.08.2013 № 144,);</w:t>
      </w:r>
    </w:p>
    <w:p w:rsidR="00265033" w:rsidRPr="00824399" w:rsidRDefault="009F15EF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у</w:t>
      </w:r>
      <w:r w:rsidR="00265033" w:rsidRPr="00824399">
        <w:rPr>
          <w:rFonts w:ascii="Times New Roman" w:eastAsia="Calibri" w:hAnsi="Times New Roman" w:cs="Times New Roman"/>
          <w:sz w:val="28"/>
          <w:szCs w:val="28"/>
        </w:rPr>
        <w:t xml:space="preserve">ставами </w:t>
      </w:r>
      <w:r w:rsidR="00E10E98" w:rsidRPr="00824399">
        <w:rPr>
          <w:rFonts w:ascii="Times New Roman" w:eastAsia="Calibri" w:hAnsi="Times New Roman" w:cs="Times New Roman"/>
          <w:sz w:val="28"/>
          <w:szCs w:val="28"/>
        </w:rPr>
        <w:t>образовательных организаций</w:t>
      </w:r>
      <w:r w:rsidR="00265033" w:rsidRPr="00824399">
        <w:rPr>
          <w:rFonts w:ascii="Times New Roman" w:eastAsia="Calibri" w:hAnsi="Times New Roman" w:cs="Times New Roman"/>
          <w:sz w:val="28"/>
          <w:szCs w:val="28"/>
        </w:rPr>
        <w:t>;</w:t>
      </w:r>
    </w:p>
    <w:p w:rsidR="00265033" w:rsidRPr="00824399" w:rsidRDefault="00265033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hAnsi="Times New Roman" w:cs="Times New Roman"/>
          <w:i/>
          <w:sz w:val="28"/>
          <w:szCs w:val="28"/>
        </w:rPr>
        <w:t>(Дополнить правовыми актами конкретного муниципального образования, регулирующими правоотношения в сфере образования)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824399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0D76F1" w:rsidRPr="00824399" w:rsidRDefault="00D71135" w:rsidP="00F5636A">
      <w:pPr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824399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0D76F1" w:rsidRPr="00824399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E10E98" w:rsidRPr="00824399" w:rsidRDefault="00E10E98" w:rsidP="00F5636A">
      <w:pPr>
        <w:pStyle w:val="a4"/>
        <w:numPr>
          <w:ilvl w:val="0"/>
          <w:numId w:val="29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Для зачисления в муниципальн</w:t>
      </w:r>
      <w:r w:rsidR="002B190D" w:rsidRPr="00824399">
        <w:rPr>
          <w:rFonts w:ascii="Times New Roman" w:hAnsi="Times New Roman" w:cs="Times New Roman"/>
          <w:sz w:val="28"/>
          <w:szCs w:val="28"/>
        </w:rPr>
        <w:t>ую</w:t>
      </w:r>
      <w:r w:rsidRPr="00824399">
        <w:rPr>
          <w:rFonts w:ascii="Times New Roman" w:hAnsi="Times New Roman" w:cs="Times New Roman"/>
          <w:sz w:val="28"/>
          <w:szCs w:val="28"/>
        </w:rPr>
        <w:t xml:space="preserve"> общеобразовательн</w:t>
      </w:r>
      <w:r w:rsidR="002B190D" w:rsidRPr="00824399">
        <w:rPr>
          <w:rFonts w:ascii="Times New Roman" w:hAnsi="Times New Roman" w:cs="Times New Roman"/>
          <w:sz w:val="28"/>
          <w:szCs w:val="28"/>
        </w:rPr>
        <w:t>ую организацию</w:t>
      </w:r>
      <w:r w:rsidRPr="00824399">
        <w:rPr>
          <w:rFonts w:ascii="Times New Roman" w:hAnsi="Times New Roman" w:cs="Times New Roman"/>
          <w:sz w:val="28"/>
          <w:szCs w:val="28"/>
        </w:rPr>
        <w:t xml:space="preserve"> заявитель представляет заявление (образец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)</w:t>
      </w:r>
      <w:r w:rsidRPr="0082439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10E98" w:rsidRPr="00824399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В заявлении родителями (законными представителями) ребенка указываются следующие сведения:</w:t>
      </w:r>
    </w:p>
    <w:p w:rsidR="00E10E98" w:rsidRPr="00824399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а) фамилия, имя, отчество (последнее - при наличии) ребенка;</w:t>
      </w:r>
    </w:p>
    <w:p w:rsidR="00E10E98" w:rsidRPr="00824399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б) дата и место рождения ребенка;</w:t>
      </w:r>
    </w:p>
    <w:p w:rsidR="00E10E98" w:rsidRPr="00824399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в) фамилия, имя, отчество (последнее - при наличии) родителей (законных представителей) ребенка.</w:t>
      </w:r>
    </w:p>
    <w:p w:rsidR="00E10E98" w:rsidRPr="00824399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К заявлению прикладываются следующие документы:</w:t>
      </w:r>
    </w:p>
    <w:p w:rsidR="006845EB" w:rsidRPr="00824399" w:rsidRDefault="00F8100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- </w:t>
      </w:r>
      <w:r w:rsidR="00763DC0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документ, удостоверяющий личность родителя (законно</w:t>
      </w:r>
      <w:r w:rsidR="006845EB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го представителя), либо</w:t>
      </w:r>
      <w:r w:rsidR="00763DC0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документа, удостоверяющ</w:t>
      </w:r>
      <w:r w:rsidR="006845EB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ий</w:t>
      </w:r>
      <w:r w:rsidR="00763DC0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личность иностранного гражданина в Российской Федерации</w:t>
      </w:r>
      <w:r w:rsidR="006845EB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:</w:t>
      </w:r>
    </w:p>
    <w:p w:rsidR="006845EB" w:rsidRPr="00824399" w:rsidRDefault="006845E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окументами, удостоверяющими личность иностранного гражданина в Российской Федерации, в </w:t>
      </w:r>
      <w:r w:rsidR="00F8100A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соответствии со статьей 10 Федерального закона от 25 июля 2002 г. № 115-ФЗ «О правовом положении иностранных граждан в Российской Федерации»</w:t>
      </w: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являются паспорт иностранного гражданина либо иной документ, установленный федеральным закон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.</w:t>
      </w:r>
    </w:p>
    <w:p w:rsidR="006845EB" w:rsidRPr="00824399" w:rsidRDefault="006845E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Документами, удостоверяющими личность лица без гражданства в Российской Федерации, являются:</w:t>
      </w:r>
    </w:p>
    <w:p w:rsidR="006845EB" w:rsidRPr="00824399" w:rsidRDefault="009F15EF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1) </w:t>
      </w:r>
      <w:r w:rsidR="006845EB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документ, выданный иностранным государством и признаваемый в соответствии с международным договором Российской Федерации в качестве документа, удостоверяющего личность лица без гражданства;</w:t>
      </w:r>
    </w:p>
    <w:p w:rsidR="006845EB" w:rsidRPr="00824399" w:rsidRDefault="006845E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2)</w:t>
      </w:r>
      <w:r w:rsidR="009F15EF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 </w:t>
      </w: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разрешение на временное проживание;</w:t>
      </w:r>
    </w:p>
    <w:p w:rsidR="006845EB" w:rsidRPr="00824399" w:rsidRDefault="006845E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3)</w:t>
      </w:r>
      <w:r w:rsidR="009F15EF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 </w:t>
      </w: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вид на жительство;</w:t>
      </w:r>
    </w:p>
    <w:p w:rsidR="006845EB" w:rsidRPr="00824399" w:rsidRDefault="006845EB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4)</w:t>
      </w:r>
      <w:r w:rsidR="009F15EF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 </w:t>
      </w: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иные документы, предусмотренные федеральным законом или признаваемые в соответствии с международным договором Российской Федерации в качестве документов, удостоверяющих личность лица без гражданства.</w:t>
      </w:r>
    </w:p>
    <w:p w:rsidR="00E10E98" w:rsidRPr="00824399" w:rsidRDefault="00F8100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- </w:t>
      </w:r>
      <w:r w:rsidR="00E10E98" w:rsidRPr="00824399">
        <w:rPr>
          <w:rFonts w:ascii="Times New Roman" w:eastAsia="Calibri" w:hAnsi="Times New Roman" w:cs="Times New Roman"/>
          <w:sz w:val="28"/>
          <w:szCs w:val="28"/>
        </w:rPr>
        <w:t>родители (законные представители) закрепленных лиц, зарегистрированных по месту жительства или по месту пребывания, дополнительно предъявляют оригинал свидетельства о рождении ребенка либо заверенную в установленном порядке копию документа, подтверждающего родство заявителя (или законность представления прав обучающегося), а также оригинал свидетельства о регистрации ребенка по месту жительства или свидетельства о регистрации ребенка по месту пребывания на закрепленной территории;</w:t>
      </w:r>
    </w:p>
    <w:p w:rsidR="00E10E98" w:rsidRPr="00824399" w:rsidRDefault="00F8100A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- </w:t>
      </w:r>
      <w:r w:rsidR="00E10E98" w:rsidRPr="00824399">
        <w:rPr>
          <w:rFonts w:ascii="Times New Roman" w:eastAsia="Calibri" w:hAnsi="Times New Roman" w:cs="Times New Roman"/>
          <w:sz w:val="28"/>
          <w:szCs w:val="28"/>
        </w:rPr>
        <w:t>родители (законные представители) детей, являющихся гражданами Российской Федерации, не зарегистрированных на закрепленной территории, дополнительно предъявляют оригинал свидетельства о рождении ребенка либо заверенную в установленном порядке копию документа, подтверждающего родство заявителя (или законность представления прав обучающегося);</w:t>
      </w:r>
    </w:p>
    <w:p w:rsidR="00E10E98" w:rsidRPr="00824399" w:rsidRDefault="00F8100A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- </w:t>
      </w:r>
      <w:r w:rsidR="00E10E98" w:rsidRPr="00824399">
        <w:rPr>
          <w:rFonts w:ascii="Times New Roman" w:eastAsia="Calibri" w:hAnsi="Times New Roman" w:cs="Times New Roman"/>
          <w:sz w:val="28"/>
          <w:szCs w:val="28"/>
        </w:rPr>
        <w:t xml:space="preserve">родители (законные представители) ребенка, являющегося иностранным гражданином или лицом без гражданства и не зарегистрированного на закрепленной территории, дополнительно предъявляют заверенные в установленном </w:t>
      </w:r>
      <w:hyperlink r:id="rId9" w:history="1">
        <w:r w:rsidR="00E10E98" w:rsidRPr="00824399">
          <w:rPr>
            <w:rFonts w:ascii="Times New Roman" w:eastAsia="Calibri" w:hAnsi="Times New Roman" w:cs="Times New Roman"/>
            <w:sz w:val="28"/>
            <w:szCs w:val="28"/>
          </w:rPr>
          <w:t>порядке</w:t>
        </w:r>
      </w:hyperlink>
      <w:r w:rsidR="00E10E98" w:rsidRPr="00824399">
        <w:rPr>
          <w:rFonts w:ascii="Times New Roman" w:eastAsia="Calibri" w:hAnsi="Times New Roman" w:cs="Times New Roman"/>
          <w:sz w:val="28"/>
          <w:szCs w:val="28"/>
        </w:rPr>
        <w:t xml:space="preserve"> копии документа, подтверждающего родство заявителя (или законность представления прав обучающегося), и документа, подтверждающего право заявителя на пребывание в Российской Федерации.</w:t>
      </w:r>
    </w:p>
    <w:p w:rsidR="00E10E98" w:rsidRPr="00824399" w:rsidRDefault="00F8100A" w:rsidP="00F5636A">
      <w:p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- </w:t>
      </w:r>
      <w:r w:rsidR="00E10E98" w:rsidRPr="00824399">
        <w:rPr>
          <w:rFonts w:ascii="Times New Roman" w:eastAsia="Calibri" w:hAnsi="Times New Roman" w:cs="Times New Roman"/>
          <w:sz w:val="28"/>
          <w:szCs w:val="28"/>
        </w:rPr>
        <w:t xml:space="preserve">при приеме в первый класс в течение учебного года или во второй и последующий классы родители (законные представители) обучающегося дополнительно представляют личное дело обучающегося, выданное </w:t>
      </w:r>
      <w:r w:rsidR="00174AD9" w:rsidRPr="00824399">
        <w:rPr>
          <w:rFonts w:ascii="Times New Roman" w:eastAsia="Calibri" w:hAnsi="Times New Roman" w:cs="Times New Roman"/>
          <w:sz w:val="28"/>
          <w:szCs w:val="28"/>
        </w:rPr>
        <w:t>организацией</w:t>
      </w:r>
      <w:r w:rsidR="00E10E98" w:rsidRPr="00824399">
        <w:rPr>
          <w:rFonts w:ascii="Times New Roman" w:eastAsia="Calibri" w:hAnsi="Times New Roman" w:cs="Times New Roman"/>
          <w:sz w:val="28"/>
          <w:szCs w:val="28"/>
        </w:rPr>
        <w:t>, в которо</w:t>
      </w:r>
      <w:r w:rsidR="00174AD9" w:rsidRPr="00824399">
        <w:rPr>
          <w:rFonts w:ascii="Times New Roman" w:eastAsia="Calibri" w:hAnsi="Times New Roman" w:cs="Times New Roman"/>
          <w:sz w:val="28"/>
          <w:szCs w:val="28"/>
        </w:rPr>
        <w:t>й</w:t>
      </w:r>
      <w:r w:rsidR="00E10E98" w:rsidRPr="00824399">
        <w:rPr>
          <w:rFonts w:ascii="Times New Roman" w:eastAsia="Calibri" w:hAnsi="Times New Roman" w:cs="Times New Roman"/>
          <w:sz w:val="28"/>
          <w:szCs w:val="28"/>
        </w:rPr>
        <w:t xml:space="preserve"> он обучался ранее;</w:t>
      </w:r>
    </w:p>
    <w:p w:rsidR="00E10E98" w:rsidRPr="00824399" w:rsidRDefault="00F8100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- </w:t>
      </w:r>
      <w:r w:rsidR="00E10E98" w:rsidRPr="00824399">
        <w:rPr>
          <w:rFonts w:ascii="Times New Roman" w:eastAsia="Calibri" w:hAnsi="Times New Roman" w:cs="Times New Roman"/>
          <w:sz w:val="28"/>
          <w:szCs w:val="28"/>
        </w:rPr>
        <w:t xml:space="preserve">при приеме в </w:t>
      </w:r>
      <w:r w:rsidR="00174AD9" w:rsidRPr="00824399">
        <w:rPr>
          <w:rFonts w:ascii="Times New Roman" w:eastAsia="Calibri" w:hAnsi="Times New Roman" w:cs="Times New Roman"/>
          <w:sz w:val="28"/>
          <w:szCs w:val="28"/>
        </w:rPr>
        <w:t>образовательную организацию</w:t>
      </w:r>
      <w:r w:rsidR="00E10E98" w:rsidRPr="00824399">
        <w:rPr>
          <w:rFonts w:ascii="Times New Roman" w:eastAsia="Calibri" w:hAnsi="Times New Roman" w:cs="Times New Roman"/>
          <w:sz w:val="28"/>
          <w:szCs w:val="28"/>
        </w:rPr>
        <w:t xml:space="preserve"> на ступень среднего (полного) общего образования родители (законные представители) обучающегося дополнительно представляют выданный ему документ государственного образца об основном общем образовании.</w:t>
      </w:r>
    </w:p>
    <w:p w:rsidR="00E10E98" w:rsidRPr="00824399" w:rsidRDefault="00E10E98" w:rsidP="00F5636A">
      <w:pPr>
        <w:pStyle w:val="a4"/>
        <w:numPr>
          <w:ilvl w:val="0"/>
          <w:numId w:val="29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lastRenderedPageBreak/>
        <w:t>Для зачисления в муниципальн</w:t>
      </w:r>
      <w:r w:rsidR="00E97470" w:rsidRPr="00824399">
        <w:rPr>
          <w:rFonts w:ascii="Times New Roman" w:hAnsi="Times New Roman" w:cs="Times New Roman"/>
          <w:sz w:val="28"/>
          <w:szCs w:val="28"/>
        </w:rPr>
        <w:t>ую</w:t>
      </w:r>
      <w:r w:rsidRPr="00824399">
        <w:rPr>
          <w:rFonts w:ascii="Times New Roman" w:hAnsi="Times New Roman" w:cs="Times New Roman"/>
          <w:sz w:val="28"/>
          <w:szCs w:val="28"/>
        </w:rPr>
        <w:t xml:space="preserve"> </w:t>
      </w:r>
      <w:r w:rsidR="00E97470" w:rsidRPr="00824399">
        <w:rPr>
          <w:rFonts w:ascii="Times New Roman" w:hAnsi="Times New Roman" w:cs="Times New Roman"/>
          <w:sz w:val="28"/>
          <w:szCs w:val="28"/>
        </w:rPr>
        <w:t>организацию дополнительно</w:t>
      </w:r>
      <w:r w:rsidR="00C80CDB" w:rsidRPr="00824399">
        <w:rPr>
          <w:rFonts w:ascii="Times New Roman" w:hAnsi="Times New Roman" w:cs="Times New Roman"/>
          <w:sz w:val="28"/>
          <w:szCs w:val="28"/>
        </w:rPr>
        <w:t>го</w:t>
      </w:r>
      <w:r w:rsidRPr="00824399">
        <w:rPr>
          <w:rFonts w:ascii="Times New Roman" w:hAnsi="Times New Roman" w:cs="Times New Roman"/>
          <w:sz w:val="28"/>
          <w:szCs w:val="28"/>
        </w:rPr>
        <w:t xml:space="preserve"> образования заявитель представляет заявление</w:t>
      </w:r>
      <w:r w:rsidR="00E97470" w:rsidRPr="00824399">
        <w:rPr>
          <w:rFonts w:ascii="Times New Roman" w:hAnsi="Times New Roman" w:cs="Times New Roman"/>
          <w:sz w:val="28"/>
          <w:szCs w:val="28"/>
        </w:rPr>
        <w:t xml:space="preserve"> (образец представлен в Приложении)</w:t>
      </w:r>
      <w:r w:rsidRPr="0082439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10E98" w:rsidRPr="00824399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В заявлении родителями (законными представителями) ребенка указываются следующие сведения:</w:t>
      </w:r>
    </w:p>
    <w:p w:rsidR="00E10E98" w:rsidRPr="00824399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а) фамилия, имя, отчество (последнее - при наличии) ребенка;</w:t>
      </w:r>
    </w:p>
    <w:p w:rsidR="00E10E98" w:rsidRPr="00824399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б) дата и место рождения ребенка;</w:t>
      </w:r>
    </w:p>
    <w:p w:rsidR="00E10E98" w:rsidRPr="00824399" w:rsidRDefault="00E10E98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в) фамилия, имя, отчество (последнее - при наличии) родителей (законных представителей) ребенка.</w:t>
      </w:r>
    </w:p>
    <w:p w:rsidR="00E10E98" w:rsidRPr="00824399" w:rsidRDefault="00E10E98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К заявлению прикладываются следующие документы:</w:t>
      </w:r>
    </w:p>
    <w:p w:rsidR="00E10E98" w:rsidRPr="00824399" w:rsidRDefault="00F8100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- </w:t>
      </w:r>
      <w:r w:rsidR="00E10E98" w:rsidRPr="00824399">
        <w:rPr>
          <w:rFonts w:ascii="Times New Roman" w:eastAsia="Calibri" w:hAnsi="Times New Roman" w:cs="Times New Roman"/>
          <w:sz w:val="28"/>
          <w:szCs w:val="28"/>
        </w:rPr>
        <w:t>документ</w:t>
      </w:r>
      <w:r w:rsidR="00A60463" w:rsidRPr="00824399">
        <w:rPr>
          <w:rFonts w:ascii="Times New Roman" w:eastAsia="Calibri" w:hAnsi="Times New Roman" w:cs="Times New Roman"/>
          <w:sz w:val="28"/>
          <w:szCs w:val="28"/>
        </w:rPr>
        <w:t>,</w:t>
      </w:r>
      <w:r w:rsidR="00E10E98" w:rsidRPr="00824399">
        <w:rPr>
          <w:rFonts w:ascii="Times New Roman" w:eastAsia="Calibri" w:hAnsi="Times New Roman" w:cs="Times New Roman"/>
          <w:sz w:val="28"/>
          <w:szCs w:val="28"/>
        </w:rPr>
        <w:t xml:space="preserve"> удостоверяющ</w:t>
      </w:r>
      <w:r w:rsidRPr="00824399">
        <w:rPr>
          <w:rFonts w:ascii="Times New Roman" w:eastAsia="Calibri" w:hAnsi="Times New Roman" w:cs="Times New Roman"/>
          <w:sz w:val="28"/>
          <w:szCs w:val="28"/>
        </w:rPr>
        <w:t>ий</w:t>
      </w:r>
      <w:r w:rsidR="00E10E98" w:rsidRPr="00824399">
        <w:rPr>
          <w:rFonts w:ascii="Times New Roman" w:eastAsia="Calibri" w:hAnsi="Times New Roman" w:cs="Times New Roman"/>
          <w:sz w:val="28"/>
          <w:szCs w:val="28"/>
        </w:rPr>
        <w:t xml:space="preserve"> личность родителя (законного представителя), либо документ, удостоверяющ</w:t>
      </w:r>
      <w:r w:rsidRPr="00824399">
        <w:rPr>
          <w:rFonts w:ascii="Times New Roman" w:eastAsia="Calibri" w:hAnsi="Times New Roman" w:cs="Times New Roman"/>
          <w:sz w:val="28"/>
          <w:szCs w:val="28"/>
        </w:rPr>
        <w:t>ий</w:t>
      </w:r>
      <w:r w:rsidR="00E10E98" w:rsidRPr="00824399">
        <w:rPr>
          <w:rFonts w:ascii="Times New Roman" w:eastAsia="Calibri" w:hAnsi="Times New Roman" w:cs="Times New Roman"/>
          <w:sz w:val="28"/>
          <w:szCs w:val="28"/>
        </w:rPr>
        <w:t xml:space="preserve"> личность иностранного гражданина в Российской Федерации;</w:t>
      </w:r>
    </w:p>
    <w:p w:rsidR="00E10E98" w:rsidRPr="00824399" w:rsidRDefault="00F8100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- </w:t>
      </w:r>
      <w:r w:rsidR="00E10E98" w:rsidRPr="00824399">
        <w:rPr>
          <w:rFonts w:ascii="Times New Roman" w:eastAsia="Calibri" w:hAnsi="Times New Roman" w:cs="Times New Roman"/>
          <w:sz w:val="28"/>
          <w:szCs w:val="28"/>
        </w:rPr>
        <w:t>при приеме в спортивные, спортивно-технические, туристские, хореографические, цирковые объединения по интересам необходимо медицинское заключение о состоянии здоровья ребенка.</w:t>
      </w:r>
    </w:p>
    <w:p w:rsidR="00C80CDB" w:rsidRPr="00824399" w:rsidRDefault="00C80CDB" w:rsidP="00F5636A">
      <w:pPr>
        <w:pStyle w:val="a4"/>
        <w:widowControl w:val="0"/>
        <w:numPr>
          <w:ilvl w:val="0"/>
          <w:numId w:val="1"/>
        </w:numPr>
        <w:tabs>
          <w:tab w:val="clear" w:pos="1715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Родители (законные представители) детей имеют право по своему усмотрению представлять другие документы, в том числе медицинское заключение о состоянии здоровья ребенка</w:t>
      </w:r>
    </w:p>
    <w:p w:rsidR="00FA5437" w:rsidRPr="00824399" w:rsidRDefault="00FA5437" w:rsidP="00F5636A">
      <w:pPr>
        <w:pStyle w:val="a4"/>
        <w:numPr>
          <w:ilvl w:val="0"/>
          <w:numId w:val="1"/>
        </w:numPr>
        <w:tabs>
          <w:tab w:val="clear" w:pos="1715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C80CDB" w:rsidRPr="00824399">
        <w:rPr>
          <w:rFonts w:ascii="Times New Roman" w:hAnsi="Times New Roman" w:cs="Times New Roman"/>
          <w:sz w:val="28"/>
          <w:szCs w:val="28"/>
        </w:rPr>
        <w:t xml:space="preserve">образовательной организации, </w:t>
      </w:r>
      <w:r w:rsidRPr="00824399">
        <w:rPr>
          <w:rFonts w:ascii="Times New Roman" w:hAnsi="Times New Roman" w:cs="Times New Roman"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наименование </w:t>
      </w:r>
      <w:r w:rsidR="00C80CDB" w:rsidRPr="00824399">
        <w:rPr>
          <w:rFonts w:ascii="Times New Roman" w:hAnsi="Times New Roman" w:cs="Times New Roman"/>
          <w:i/>
          <w:sz w:val="28"/>
          <w:szCs w:val="28"/>
        </w:rPr>
        <w:t xml:space="preserve">ОМСУ, ответственного за предоставления муниципальной услуги 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* </w:t>
      </w:r>
      <w:r w:rsidRPr="00824399">
        <w:rPr>
          <w:rFonts w:ascii="Times New Roman" w:hAnsi="Times New Roman" w:cs="Times New Roman"/>
          <w:sz w:val="28"/>
          <w:szCs w:val="28"/>
        </w:rPr>
        <w:t xml:space="preserve">или </w:t>
      </w:r>
      <w:r w:rsidR="0044629B" w:rsidRPr="00824399"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м центре</w:t>
      </w:r>
      <w:r w:rsidRPr="00824399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824399" w:rsidRDefault="007F2F0E" w:rsidP="00F5636A">
      <w:pPr>
        <w:pStyle w:val="a4"/>
        <w:numPr>
          <w:ilvl w:val="0"/>
          <w:numId w:val="1"/>
        </w:numPr>
        <w:tabs>
          <w:tab w:val="clear" w:pos="1715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824399">
        <w:rPr>
          <w:rFonts w:ascii="Times New Roman" w:hAnsi="Times New Roman" w:cs="Times New Roman"/>
          <w:sz w:val="28"/>
          <w:szCs w:val="28"/>
        </w:rPr>
        <w:t xml:space="preserve">Едином портале государственных и муниципальных услуг и </w:t>
      </w:r>
      <w:r w:rsidRPr="00824399">
        <w:rPr>
          <w:rFonts w:ascii="Times New Roman" w:hAnsi="Times New Roman" w:cs="Times New Roman"/>
          <w:sz w:val="28"/>
          <w:szCs w:val="28"/>
        </w:rPr>
        <w:t xml:space="preserve">Портале государственных и муниципальных услуг Московской области, на официальном сайте </w:t>
      </w:r>
      <w:r w:rsidR="00B6071E" w:rsidRPr="00824399">
        <w:rPr>
          <w:rFonts w:ascii="Times New Roman" w:hAnsi="Times New Roman" w:cs="Times New Roman"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B6071E" w:rsidRPr="00824399">
        <w:rPr>
          <w:rFonts w:ascii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hAnsi="Times New Roman" w:cs="Times New Roman"/>
          <w:sz w:val="28"/>
          <w:szCs w:val="28"/>
        </w:rPr>
        <w:t xml:space="preserve"> </w:t>
      </w:r>
      <w:r w:rsidR="00701D1F" w:rsidRPr="00824399">
        <w:rPr>
          <w:rFonts w:ascii="Times New Roman" w:hAnsi="Times New Roman" w:cs="Times New Roman"/>
          <w:sz w:val="28"/>
          <w:szCs w:val="28"/>
        </w:rPr>
        <w:t xml:space="preserve">в сети Интернет </w:t>
      </w:r>
      <w:r w:rsidR="00FA5437" w:rsidRPr="00824399">
        <w:rPr>
          <w:rFonts w:ascii="Times New Roman" w:hAnsi="Times New Roman" w:cs="Times New Roman"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>ссылк</w:t>
      </w:r>
      <w:r w:rsidR="00FA5437" w:rsidRPr="00824399">
        <w:rPr>
          <w:rFonts w:ascii="Times New Roman" w:hAnsi="Times New Roman" w:cs="Times New Roman"/>
          <w:i/>
          <w:sz w:val="28"/>
          <w:szCs w:val="28"/>
        </w:rPr>
        <w:t>а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 на официальный сайт в сети Интернет</w:t>
      </w:r>
      <w:r w:rsidR="00FA5437" w:rsidRPr="00824399">
        <w:rPr>
          <w:rFonts w:ascii="Times New Roman" w:hAnsi="Times New Roman" w:cs="Times New Roman"/>
          <w:sz w:val="28"/>
          <w:szCs w:val="28"/>
        </w:rPr>
        <w:t>*</w:t>
      </w:r>
      <w:r w:rsidRPr="00824399">
        <w:rPr>
          <w:rFonts w:ascii="Times New Roman" w:hAnsi="Times New Roman" w:cs="Times New Roman"/>
          <w:sz w:val="28"/>
          <w:szCs w:val="28"/>
        </w:rPr>
        <w:t xml:space="preserve">, </w:t>
      </w:r>
      <w:r w:rsidR="00FA5437" w:rsidRPr="00824399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824399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824399">
        <w:rPr>
          <w:rFonts w:ascii="Times New Roman" w:hAnsi="Times New Roman" w:cs="Times New Roman"/>
          <w:sz w:val="28"/>
          <w:szCs w:val="28"/>
        </w:rPr>
        <w:t>обращению</w:t>
      </w:r>
      <w:r w:rsidRPr="00824399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</w:p>
    <w:p w:rsidR="005A25B7" w:rsidRPr="00824399" w:rsidRDefault="00C80CDB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окументы, необходимые в </w:t>
      </w:r>
      <w:r w:rsidR="00BE785E" w:rsidRPr="00824399">
        <w:rPr>
          <w:rFonts w:ascii="Times New Roman" w:eastAsia="Times New Roman" w:hAnsi="Times New Roman" w:cs="Times New Roman"/>
          <w:sz w:val="28"/>
          <w:szCs w:val="28"/>
        </w:rPr>
        <w:t>соответствии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с нормативными правовыми актами для предоставления муниципальной услуги, которые находятся в распоряжении государственных </w:t>
      </w:r>
      <w:r w:rsidR="00BE785E" w:rsidRPr="00824399">
        <w:rPr>
          <w:rFonts w:ascii="Times New Roman" w:eastAsia="Times New Roman" w:hAnsi="Times New Roman" w:cs="Times New Roman"/>
          <w:sz w:val="28"/>
          <w:szCs w:val="28"/>
        </w:rPr>
        <w:t>органов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, органом местного самоуправления </w:t>
      </w:r>
      <w:r w:rsidR="00BE785E" w:rsidRPr="00824399">
        <w:rPr>
          <w:rFonts w:ascii="Times New Roman" w:eastAsia="Times New Roman" w:hAnsi="Times New Roman" w:cs="Times New Roman"/>
          <w:sz w:val="28"/>
          <w:szCs w:val="28"/>
        </w:rPr>
        <w:t>иных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органов и подведомственны</w:t>
      </w:r>
      <w:r w:rsidR="00926756" w:rsidRPr="00824399">
        <w:rPr>
          <w:rFonts w:ascii="Times New Roman" w:eastAsia="Times New Roman" w:hAnsi="Times New Roman" w:cs="Times New Roman"/>
          <w:sz w:val="28"/>
          <w:szCs w:val="28"/>
        </w:rPr>
        <w:t>х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им организация</w:t>
      </w:r>
      <w:r w:rsidR="00926756" w:rsidRPr="00824399">
        <w:rPr>
          <w:rFonts w:ascii="Times New Roman" w:eastAsia="Times New Roman" w:hAnsi="Times New Roman" w:cs="Times New Roman"/>
          <w:sz w:val="28"/>
          <w:szCs w:val="28"/>
        </w:rPr>
        <w:t>х, и которые заявитель вправе представить по собственной инициативе отсутствуют</w:t>
      </w:r>
    </w:p>
    <w:p w:rsidR="0086328E" w:rsidRPr="00824399" w:rsidRDefault="00926756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Образовательные организации, </w:t>
      </w:r>
      <w:r w:rsidR="00EE6D8A" w:rsidRPr="00824399">
        <w:rPr>
          <w:rFonts w:ascii="Times New Roman" w:hAnsi="Times New Roman" w:cs="Times New Roman"/>
          <w:sz w:val="28"/>
          <w:szCs w:val="28"/>
        </w:rPr>
        <w:t>*</w:t>
      </w:r>
      <w:r w:rsidR="00EE6D8A" w:rsidRPr="00824399">
        <w:rPr>
          <w:rFonts w:ascii="Times New Roman" w:hAnsi="Times New Roman" w:cs="Times New Roman"/>
          <w:i/>
          <w:sz w:val="28"/>
          <w:szCs w:val="28"/>
        </w:rPr>
        <w:t xml:space="preserve">наименование ОМС* </w:t>
      </w:r>
      <w:r w:rsidR="00B8516A" w:rsidRPr="00824399">
        <w:rPr>
          <w:rFonts w:ascii="Times New Roman" w:hAnsi="Times New Roman" w:cs="Times New Roman"/>
          <w:sz w:val="28"/>
          <w:szCs w:val="28"/>
        </w:rPr>
        <w:t xml:space="preserve">и </w:t>
      </w:r>
      <w:r w:rsidR="0044629B" w:rsidRPr="00824399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е центры</w:t>
      </w:r>
      <w:r w:rsidR="0044629B" w:rsidRPr="0082439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824399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86328E" w:rsidRPr="00824399" w:rsidRDefault="00926756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Образовательные организации, </w:t>
      </w:r>
      <w:r w:rsidR="00EE6D8A" w:rsidRPr="00824399">
        <w:rPr>
          <w:rFonts w:ascii="Times New Roman" w:hAnsi="Times New Roman" w:cs="Times New Roman"/>
          <w:sz w:val="28"/>
          <w:szCs w:val="28"/>
        </w:rPr>
        <w:t>*</w:t>
      </w:r>
      <w:r w:rsidR="00EE6D8A" w:rsidRPr="00824399">
        <w:rPr>
          <w:rFonts w:ascii="Times New Roman" w:hAnsi="Times New Roman" w:cs="Times New Roman"/>
          <w:i/>
          <w:sz w:val="28"/>
          <w:szCs w:val="28"/>
        </w:rPr>
        <w:t xml:space="preserve">наименование ОМС* </w:t>
      </w:r>
      <w:r w:rsidR="00B8516A" w:rsidRPr="00824399">
        <w:rPr>
          <w:rFonts w:ascii="Times New Roman" w:hAnsi="Times New Roman" w:cs="Times New Roman"/>
          <w:sz w:val="28"/>
          <w:szCs w:val="28"/>
        </w:rPr>
        <w:t xml:space="preserve">и </w:t>
      </w:r>
      <w:r w:rsidR="0044629B" w:rsidRPr="00824399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е центры</w:t>
      </w:r>
      <w:r w:rsidR="0044629B" w:rsidRPr="0082439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не вправе требовать от заявителя также представления документов и информации, в том числе об оплате государственной пошлины, взимаемой за предоставление </w:t>
      </w:r>
      <w:r w:rsidR="00627336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, которые на</w:t>
      </w:r>
      <w:r w:rsidR="00627336" w:rsidRPr="00824399">
        <w:rPr>
          <w:rFonts w:ascii="Times New Roman" w:eastAsia="Times New Roman" w:hAnsi="Times New Roman" w:cs="Times New Roman"/>
          <w:sz w:val="28"/>
          <w:szCs w:val="28"/>
        </w:rPr>
        <w:t>ходятся в распоряжении органов,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 предоставляющих </w:t>
      </w:r>
      <w:r w:rsidR="00B6071E" w:rsidRPr="0082439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ые или 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>муниципальные услуги, либо подведомственных органам</w:t>
      </w:r>
      <w:r w:rsidR="00B6071E" w:rsidRPr="00824399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ой власти или органам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 местного самоуправления организаций, участвующих в предоставлении </w:t>
      </w:r>
      <w:r w:rsidR="00627336" w:rsidRPr="00824399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>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824399" w:rsidRDefault="0086328E" w:rsidP="00F5636A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82439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5E0D58" w:rsidRPr="00824399" w:rsidRDefault="005D6BE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Основания для отказа в приеме документов, необходимых для предоставления муниципальной услуги отсутствуют.</w:t>
      </w:r>
    </w:p>
    <w:p w:rsidR="006F2AC9" w:rsidRPr="00824399" w:rsidRDefault="006F2AC9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F0839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Основания</w:t>
      </w:r>
      <w:r w:rsidR="001A4A89" w:rsidRPr="00824399">
        <w:rPr>
          <w:rFonts w:ascii="Times New Roman" w:hAnsi="Times New Roman" w:cs="Times New Roman"/>
          <w:sz w:val="28"/>
          <w:szCs w:val="28"/>
        </w:rPr>
        <w:t>ми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 w:rsidRPr="0082439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F12D24" w:rsidRPr="00824399" w:rsidRDefault="00F12D24" w:rsidP="00F5636A">
      <w:pPr>
        <w:pStyle w:val="a4"/>
        <w:numPr>
          <w:ilvl w:val="0"/>
          <w:numId w:val="32"/>
        </w:numPr>
        <w:tabs>
          <w:tab w:val="num" w:pos="0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для отказа в зачислении в </w:t>
      </w:r>
      <w:r w:rsidR="00E5153D" w:rsidRPr="00824399">
        <w:rPr>
          <w:rFonts w:ascii="Times New Roman" w:hAnsi="Times New Roman" w:cs="Times New Roman"/>
          <w:sz w:val="28"/>
          <w:szCs w:val="28"/>
        </w:rPr>
        <w:t>муниципальную общеобразовательную организацию:</w:t>
      </w:r>
    </w:p>
    <w:p w:rsidR="00F12D24" w:rsidRPr="00824399" w:rsidRDefault="00F12D24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отсутствие в </w:t>
      </w:r>
      <w:r w:rsidR="00E5153D" w:rsidRPr="00824399">
        <w:rPr>
          <w:rFonts w:ascii="Times New Roman" w:eastAsia="Calibri" w:hAnsi="Times New Roman" w:cs="Times New Roman"/>
          <w:sz w:val="28"/>
          <w:szCs w:val="28"/>
        </w:rPr>
        <w:t>образовательной организации</w:t>
      </w: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 свободных мест;</w:t>
      </w:r>
    </w:p>
    <w:p w:rsidR="003A179C" w:rsidRPr="00824399" w:rsidRDefault="003A179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выявление в представленных документах недостоверной, искаженной или неполной информации;</w:t>
      </w:r>
    </w:p>
    <w:p w:rsidR="003A179C" w:rsidRPr="00824399" w:rsidRDefault="003A179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подача заявления и документов лицом, не входящим в перечень лиц, установленный законодательством и пунктом 3 настоящего административного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lastRenderedPageBreak/>
        <w:t>регламента;</w:t>
      </w:r>
    </w:p>
    <w:p w:rsidR="003A179C" w:rsidRPr="00824399" w:rsidRDefault="003A179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документов, указанных в </w:t>
      </w:r>
      <w:r w:rsidR="002357E8" w:rsidRPr="00824399">
        <w:rPr>
          <w:rFonts w:ascii="Times New Roman" w:eastAsia="Times New Roman" w:hAnsi="Times New Roman" w:cs="Times New Roman"/>
          <w:sz w:val="28"/>
          <w:szCs w:val="28"/>
        </w:rPr>
        <w:t>пункте 2</w:t>
      </w:r>
      <w:r w:rsidR="008A1828" w:rsidRPr="00824399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;</w:t>
      </w:r>
    </w:p>
    <w:p w:rsidR="00F12D24" w:rsidRPr="00824399" w:rsidRDefault="00F12D24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при приеме либо переводе граждан для получения общего образования в </w:t>
      </w:r>
      <w:r w:rsidR="00174AD9" w:rsidRPr="00824399">
        <w:rPr>
          <w:rFonts w:ascii="Times New Roman" w:eastAsia="Calibri" w:hAnsi="Times New Roman" w:cs="Times New Roman"/>
          <w:sz w:val="28"/>
          <w:szCs w:val="28"/>
        </w:rPr>
        <w:t>образовательные организации</w:t>
      </w: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, реализующие образовательные программы основного общего и среднего общего образования, интегрированные с дополнительными предпрофессиональными образовательными программами в области физической культуры и спорта, или образовательные программы среднего профессионального образования в области искусств, интегрированные с образовательными программами основного общего и среднего общего образования – </w:t>
      </w:r>
      <w:proofErr w:type="spellStart"/>
      <w:r w:rsidRPr="00824399">
        <w:rPr>
          <w:rFonts w:ascii="Times New Roman" w:eastAsia="Calibri" w:hAnsi="Times New Roman" w:cs="Times New Roman"/>
          <w:sz w:val="28"/>
          <w:szCs w:val="28"/>
        </w:rPr>
        <w:t>непрохождение</w:t>
      </w:r>
      <w:proofErr w:type="spellEnd"/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 индивидуального отбора на основании оценки способностей к занятию отдельным видом искусства</w:t>
      </w:r>
      <w:r w:rsidR="00C54A9D">
        <w:rPr>
          <w:rFonts w:ascii="Times New Roman" w:eastAsia="Calibri" w:hAnsi="Times New Roman" w:cs="Times New Roman"/>
          <w:sz w:val="28"/>
          <w:szCs w:val="28"/>
        </w:rPr>
        <w:t xml:space="preserve"> или спорта, а также наличие</w:t>
      </w: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 противопоказаний к занятию соответствующим видом спорта.</w:t>
      </w:r>
    </w:p>
    <w:p w:rsidR="00F12D24" w:rsidRPr="00824399" w:rsidRDefault="00F12D24" w:rsidP="00F5636A">
      <w:pPr>
        <w:pStyle w:val="a4"/>
        <w:numPr>
          <w:ilvl w:val="0"/>
          <w:numId w:val="32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для отказа в зачислении в муниципальн</w:t>
      </w:r>
      <w:r w:rsidR="005D6BE0" w:rsidRPr="00824399">
        <w:rPr>
          <w:rFonts w:ascii="Times New Roman" w:eastAsia="Calibri" w:hAnsi="Times New Roman" w:cs="Times New Roman"/>
          <w:sz w:val="28"/>
          <w:szCs w:val="28"/>
        </w:rPr>
        <w:t>ую образовательную организацию дополнительного образования</w:t>
      </w:r>
      <w:r w:rsidRPr="00824399">
        <w:rPr>
          <w:rFonts w:ascii="Times New Roman" w:eastAsia="Calibri" w:hAnsi="Times New Roman" w:cs="Times New Roman"/>
          <w:sz w:val="28"/>
          <w:szCs w:val="28"/>
        </w:rPr>
        <w:t>:</w:t>
      </w:r>
    </w:p>
    <w:p w:rsidR="00E5153D" w:rsidRPr="00824399" w:rsidRDefault="00E5153D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отсутствие в образовательной организации свободных мест;</w:t>
      </w:r>
    </w:p>
    <w:p w:rsidR="00E5153D" w:rsidRPr="00824399" w:rsidRDefault="00E5153D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выявление в представленных документах недостоверной, искаженной или неполной информации;</w:t>
      </w:r>
    </w:p>
    <w:p w:rsidR="00E5153D" w:rsidRPr="00824399" w:rsidRDefault="00E5153D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:rsidR="00E5153D" w:rsidRPr="00824399" w:rsidRDefault="00E5153D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документов, указанных в </w:t>
      </w:r>
      <w:r w:rsidR="008A1828" w:rsidRPr="00824399">
        <w:rPr>
          <w:rFonts w:ascii="Times New Roman" w:eastAsia="Times New Roman" w:hAnsi="Times New Roman" w:cs="Times New Roman"/>
          <w:sz w:val="28"/>
          <w:szCs w:val="28"/>
        </w:rPr>
        <w:t>пункте 26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;</w:t>
      </w:r>
    </w:p>
    <w:p w:rsidR="00EE6D8A" w:rsidRPr="00824399" w:rsidRDefault="00F12D24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при приеме в спортивные, спортивно-технические, туристские, хореографические, цирковые объединения по интересам – отсутствие медицинского заключения о состоянии здоровья ребенка либо </w:t>
      </w:r>
      <w:r w:rsidRPr="00824399">
        <w:rPr>
          <w:rFonts w:ascii="Times New Roman" w:hAnsi="Times New Roman" w:cs="Times New Roman"/>
          <w:sz w:val="28"/>
          <w:szCs w:val="28"/>
        </w:rPr>
        <w:t>наличие медицинского заключения, препятствующего обучению в образовательно</w:t>
      </w:r>
      <w:r w:rsidR="00174AD9" w:rsidRPr="00824399">
        <w:rPr>
          <w:rFonts w:ascii="Times New Roman" w:hAnsi="Times New Roman" w:cs="Times New Roman"/>
          <w:sz w:val="28"/>
          <w:szCs w:val="28"/>
        </w:rPr>
        <w:t>й</w:t>
      </w:r>
      <w:r w:rsidRPr="00824399">
        <w:rPr>
          <w:rFonts w:ascii="Times New Roman" w:hAnsi="Times New Roman" w:cs="Times New Roman"/>
          <w:sz w:val="28"/>
          <w:szCs w:val="28"/>
        </w:rPr>
        <w:t xml:space="preserve"> </w:t>
      </w:r>
      <w:r w:rsidR="00174AD9" w:rsidRPr="00824399">
        <w:rPr>
          <w:rFonts w:ascii="Times New Roman" w:hAnsi="Times New Roman" w:cs="Times New Roman"/>
          <w:sz w:val="28"/>
          <w:szCs w:val="28"/>
        </w:rPr>
        <w:t>организации</w:t>
      </w:r>
      <w:r w:rsidR="00EE6D8A" w:rsidRPr="00824399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44629B" w:rsidRPr="00824399" w:rsidRDefault="0044629B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hAnsi="Times New Roman" w:cs="Times New Roman"/>
          <w:sz w:val="28"/>
          <w:szCs w:val="28"/>
          <w:highlight w:val="cyan"/>
        </w:rPr>
        <w:t>Письменное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ешение об отказе в предоставлении муниципальной услуги подписывается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________________ (указывается уполномоченное должностное лицо)*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выдается заявителю с указанием причин отказа.</w:t>
      </w:r>
    </w:p>
    <w:p w:rsidR="00B80C9E" w:rsidRPr="00824399" w:rsidRDefault="00B80C9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6835EC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5153D" w:rsidRPr="00824399" w:rsidRDefault="00E5153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случае отсутствия мест в муниципальной образовательной организации родители (законные представители) ребенка для решения вопроса </w:t>
      </w: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 xml:space="preserve">о его устройстве в другую </w:t>
      </w:r>
      <w:r w:rsidR="007E533B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образовательную</w:t>
      </w: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рганизацию обращаются непосредственно в орган местного самоуправления, осуществляющий управление в сфере образования.</w:t>
      </w:r>
    </w:p>
    <w:p w:rsidR="00B80C9E" w:rsidRPr="00824399" w:rsidRDefault="00EE6D8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E5153D" w:rsidRPr="00824399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6F2AC9" w:rsidRPr="00824399" w:rsidRDefault="006F2AC9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824399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824399" w:rsidRDefault="00E5153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6F2AC9" w:rsidRPr="00824399" w:rsidRDefault="006F2AC9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824399" w:rsidRDefault="00482432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редоставление муниципальной услуги осуществляется бесплатно</w:t>
      </w:r>
      <w:r w:rsidR="00DB1207" w:rsidRPr="00824399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DB4FA5" w:rsidRPr="00824399" w:rsidRDefault="00DB4FA5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824399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 w:rsidRPr="00824399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6835EC" w:rsidRPr="00824399" w:rsidRDefault="006835E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Предельная продолжительность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ожидания в очереди при получении результата предоставления муниципальной услуги не превышает 15 минут.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824399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C3D68"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У*</w:t>
      </w:r>
      <w:r w:rsidR="004C3D68" w:rsidRPr="00824399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6835EC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Путь от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lastRenderedPageBreak/>
        <w:t>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наименование органа</w:t>
      </w:r>
      <w:r w:rsidR="00AE173F">
        <w:rPr>
          <w:rFonts w:ascii="Times New Roman" w:eastAsia="Times New Roman" w:hAnsi="Times New Roman" w:cs="Times New Roman"/>
          <w:sz w:val="28"/>
          <w:szCs w:val="28"/>
        </w:rPr>
        <w:t>, образовательной организации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824399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824399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824399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Информаци</w:t>
      </w:r>
      <w:r w:rsidR="00A60463" w:rsidRPr="00824399">
        <w:rPr>
          <w:rFonts w:ascii="Times New Roman" w:eastAsia="Times New Roman" w:hAnsi="Times New Roman" w:cs="Times New Roman"/>
          <w:sz w:val="28"/>
          <w:szCs w:val="28"/>
        </w:rPr>
        <w:t>онное табло размещается рядом с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824399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824399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</w:t>
      </w:r>
      <w:r w:rsidR="00E75711">
        <w:rPr>
          <w:rFonts w:ascii="Times New Roman" w:eastAsia="PMingLiU" w:hAnsi="Times New Roman" w:cs="Times New Roman"/>
          <w:sz w:val="28"/>
          <w:szCs w:val="28"/>
        </w:rPr>
        <w:t>организаций</w:t>
      </w:r>
      <w:r w:rsidRPr="00824399">
        <w:rPr>
          <w:rFonts w:ascii="Times New Roman" w:eastAsia="PMingLiU" w:hAnsi="Times New Roman" w:cs="Times New Roman"/>
          <w:sz w:val="28"/>
          <w:szCs w:val="28"/>
        </w:rPr>
        <w:t xml:space="preserve"> по приему платы за предоставление </w:t>
      </w:r>
      <w:r w:rsidR="00AD0D2F" w:rsidRPr="00824399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824399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</w:t>
      </w:r>
      <w:r w:rsidR="00B0745D">
        <w:rPr>
          <w:rFonts w:ascii="Times New Roman" w:eastAsia="Times New Roman" w:hAnsi="Times New Roman" w:cs="Times New Roman"/>
          <w:sz w:val="28"/>
          <w:szCs w:val="28"/>
        </w:rPr>
        <w:t>специалиста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C3D68"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У*</w:t>
      </w:r>
      <w:r w:rsidR="00B0745D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B0745D" w:rsidRPr="00B0745D">
        <w:rPr>
          <w:rFonts w:ascii="Times New Roman" w:eastAsia="Times New Roman" w:hAnsi="Times New Roman" w:cs="Times New Roman"/>
          <w:sz w:val="28"/>
          <w:szCs w:val="28"/>
        </w:rPr>
        <w:t xml:space="preserve">работника </w:t>
      </w:r>
      <w:r w:rsidR="00B0745D">
        <w:rPr>
          <w:rFonts w:ascii="Times New Roman" w:eastAsia="Times New Roman" w:hAnsi="Times New Roman" w:cs="Times New Roman"/>
          <w:sz w:val="28"/>
          <w:szCs w:val="28"/>
        </w:rPr>
        <w:t xml:space="preserve">образовательной организации, </w:t>
      </w:r>
      <w:r w:rsidR="004C3D68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835EC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</w:t>
      </w:r>
      <w:r w:rsidR="00791AF5" w:rsidRPr="00824399">
        <w:rPr>
          <w:rFonts w:ascii="Times New Roman" w:eastAsia="Times New Roman" w:hAnsi="Times New Roman" w:cs="Times New Roman"/>
          <w:sz w:val="28"/>
          <w:szCs w:val="28"/>
        </w:rPr>
        <w:t xml:space="preserve"> его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рабочем месте</w:t>
      </w:r>
      <w:r w:rsidR="00791AF5" w:rsidRPr="0082439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</w:t>
      </w:r>
      <w:r w:rsidR="000F5086" w:rsidRPr="00824399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 услуги,</w:t>
      </w:r>
      <w:r w:rsidRPr="00824399">
        <w:rPr>
          <w:rFonts w:ascii="Times New Roman" w:eastAsia="Times New Roman" w:hAnsi="Times New Roman" w:cs="Times New Roman"/>
          <w:bCs/>
          <w:sz w:val="28"/>
          <w:szCs w:val="28"/>
        </w:rPr>
        <w:t xml:space="preserve"> и выдача документов, при наличии возможности, должны осуществляться в разных окнах (кабинетах)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835EC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="00A60463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, 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возможность получения информации о ходе предоставления </w:t>
      </w:r>
      <w:r w:rsidR="00785CD2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6835EC" w:rsidRPr="00824399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рах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824399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824399" w:rsidRDefault="0039743A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824399" w:rsidRDefault="0039743A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86328E"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1273E4" w:rsidRPr="00824399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="0086328E"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7D2E73"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824399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65297F" w:rsidRPr="00824399" w:rsidRDefault="0065297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65297F" w:rsidRPr="00824399" w:rsidRDefault="0065297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получении муниципальной услуги з</w:t>
      </w:r>
      <w:r w:rsidR="00585446">
        <w:rPr>
          <w:rFonts w:ascii="Times New Roman" w:eastAsia="Times New Roman" w:hAnsi="Times New Roman" w:cs="Times New Roman"/>
          <w:sz w:val="28"/>
          <w:szCs w:val="28"/>
          <w:highlight w:val="cyan"/>
        </w:rPr>
        <w:t>аявитель осуществляет не более 1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заимодействий с должностными лицами.</w:t>
      </w:r>
    </w:p>
    <w:p w:rsidR="0065297F" w:rsidRPr="00824399" w:rsidRDefault="0065297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одолжительность ожидания в очереди при обращении заявителя в образовательную организацию,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ля получения муниципальной услуги не может превышать 15 минут.</w:t>
      </w:r>
    </w:p>
    <w:p w:rsidR="007D2E73" w:rsidRPr="00824399" w:rsidRDefault="007D2E73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Pr="00824399" w:rsidRDefault="00666E27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="0065297F" w:rsidRPr="00824399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ров</w:t>
      </w:r>
      <w:r w:rsidR="0065297F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173867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D81340" w:rsidRPr="00824399" w:rsidRDefault="00D8134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образовательной 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организацией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многофункциональным центром, заключенным в установленном порядке.</w:t>
      </w:r>
    </w:p>
    <w:p w:rsidR="00D81340" w:rsidRPr="00824399" w:rsidRDefault="00D8134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рганизация предоставления муниципальной услуги на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базе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 многофункционального центра осуществляется в соответствии с соглашением о взаимодействии между 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наименование ОМС* 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многофункциональным центром, 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>заключенным в установленном порядке.</w:t>
      </w:r>
    </w:p>
    <w:p w:rsidR="00D81340" w:rsidRPr="00824399" w:rsidRDefault="00D8134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муниципального района или городского округа*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D81340" w:rsidRPr="00824399" w:rsidRDefault="00D8134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предоставлении муниципальной услуги </w:t>
      </w:r>
      <w:r w:rsidR="00B0745D">
        <w:rPr>
          <w:rFonts w:ascii="Times New Roman" w:eastAsia="Times New Roman" w:hAnsi="Times New Roman" w:cs="Times New Roman"/>
          <w:sz w:val="28"/>
          <w:szCs w:val="28"/>
          <w:highlight w:val="cyan"/>
        </w:rPr>
        <w:t>работниками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ногофункциональных центров исполняются следующие административные процедуры:</w:t>
      </w:r>
    </w:p>
    <w:p w:rsidR="00D81340" w:rsidRPr="00824399" w:rsidRDefault="00D81340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1) прием заявления и документов, необходимых для предоставления муниципальной услуги;</w:t>
      </w:r>
    </w:p>
    <w:p w:rsidR="00D81340" w:rsidRPr="00824399" w:rsidRDefault="00D81340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2) выдача документа, являющегося результатом предоставления муниципальной услуги.</w:t>
      </w:r>
    </w:p>
    <w:p w:rsidR="00D81340" w:rsidRPr="00824399" w:rsidRDefault="00D81340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</w:t>
      </w:r>
      <w:r w:rsidR="00B0745D">
        <w:rPr>
          <w:rFonts w:ascii="Times New Roman" w:eastAsia="Times New Roman" w:hAnsi="Times New Roman" w:cs="Times New Roman"/>
          <w:sz w:val="28"/>
          <w:szCs w:val="28"/>
          <w:highlight w:val="cyan"/>
        </w:rPr>
        <w:t>работниками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ногофункциональных центров по принципу экстерриториальности.</w:t>
      </w:r>
    </w:p>
    <w:p w:rsidR="00173867" w:rsidRPr="00824399" w:rsidRDefault="00233D2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824399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824399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824399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824399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</w:t>
      </w:r>
      <w:r w:rsidR="00173867" w:rsidRPr="00824399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824399" w:rsidRDefault="00173867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824399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824399" w:rsidRDefault="002E600D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824399" w:rsidRDefault="00FB13C3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824399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824399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2E600D" w:rsidRPr="00824399" w:rsidRDefault="002E600D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173867" w:rsidRPr="00824399" w:rsidRDefault="002E600D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lastRenderedPageBreak/>
        <w:t>5</w:t>
      </w:r>
      <w:r w:rsidR="00173867" w:rsidRPr="00824399">
        <w:rPr>
          <w:rFonts w:ascii="Times New Roman" w:eastAsia="Times New Roman" w:hAnsi="Times New Roman" w:cs="Times New Roman"/>
          <w:sz w:val="28"/>
          <w:szCs w:val="28"/>
        </w:rPr>
        <w:t>) получения результата предоставления муниципальной услуги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действующим законодательством</w:t>
      </w:r>
      <w:r w:rsidR="00173867" w:rsidRPr="0082439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73867" w:rsidRPr="00824399" w:rsidRDefault="008E06EB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824399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10" w:history="1">
        <w:r w:rsidR="00173867" w:rsidRPr="00824399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824399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1" w:history="1">
        <w:r w:rsidR="00173867" w:rsidRPr="00824399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824399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824399" w:rsidRDefault="0017386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ри направлени</w:t>
      </w:r>
      <w:r w:rsidR="00A60463" w:rsidRPr="00824399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</w:t>
      </w:r>
      <w:r w:rsidR="008A1828" w:rsidRPr="00824399">
        <w:rPr>
          <w:rFonts w:ascii="Times New Roman" w:eastAsia="Times New Roman" w:hAnsi="Times New Roman" w:cs="Times New Roman"/>
          <w:sz w:val="28"/>
          <w:szCs w:val="28"/>
        </w:rPr>
        <w:t>е 26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824399" w:rsidRDefault="0017386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D81340" w:rsidRPr="00824399" w:rsidRDefault="00D8134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В течение 5 дней с даты направления запроса о предоставлении муниципальной услуги в электронной форме заявитель предоставляет в образовательную организацию документы, представленные в пункте 26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</w:t>
      </w:r>
    </w:p>
    <w:p w:rsidR="00233D2E" w:rsidRPr="00824399" w:rsidRDefault="00233D2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824399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311E0B">
        <w:rPr>
          <w:rFonts w:ascii="Times New Roman" w:eastAsia="PMingLiU" w:hAnsi="Times New Roman" w:cs="Times New Roman"/>
          <w:sz w:val="28"/>
          <w:szCs w:val="28"/>
        </w:rPr>
        <w:t>образовательную организацию,</w:t>
      </w:r>
      <w:r w:rsidR="00315910" w:rsidRPr="00824399">
        <w:rPr>
          <w:rFonts w:ascii="Times New Roman" w:eastAsia="PMingLiU" w:hAnsi="Times New Roman" w:cs="Times New Roman"/>
          <w:i/>
          <w:sz w:val="28"/>
          <w:szCs w:val="28"/>
        </w:rPr>
        <w:t>*наименование ОМС</w:t>
      </w:r>
      <w:r w:rsidRPr="00824399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Pr="00824399">
        <w:rPr>
          <w:rFonts w:ascii="Times New Roman" w:eastAsia="PMingLiU" w:hAnsi="Times New Roman" w:cs="Times New Roman"/>
          <w:sz w:val="28"/>
          <w:szCs w:val="28"/>
        </w:rPr>
        <w:t>, его территориальный отдел</w:t>
      </w:r>
      <w:r w:rsidR="00220D5F" w:rsidRPr="00824399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77256F" w:rsidRPr="00824399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ый центр</w:t>
      </w:r>
      <w:r w:rsidRPr="00824399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824399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6F2AC9" w:rsidRPr="00824399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311E0B">
        <w:rPr>
          <w:rFonts w:ascii="Times New Roman" w:eastAsia="PMingLiU" w:hAnsi="Times New Roman" w:cs="Times New Roman"/>
          <w:sz w:val="28"/>
          <w:szCs w:val="28"/>
        </w:rPr>
        <w:t>образовательной организации,</w:t>
      </w:r>
      <w:r w:rsidR="00220D5F" w:rsidRPr="00824399">
        <w:rPr>
          <w:rFonts w:ascii="Times New Roman" w:eastAsia="PMingLiU" w:hAnsi="Times New Roman" w:cs="Times New Roman"/>
          <w:i/>
          <w:sz w:val="28"/>
          <w:szCs w:val="28"/>
        </w:rPr>
        <w:t>*наименование ОМС*</w:t>
      </w:r>
      <w:r w:rsidR="00220D5F" w:rsidRPr="00824399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77256F" w:rsidRPr="00824399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="0077256F" w:rsidRPr="00824399">
        <w:rPr>
          <w:rFonts w:ascii="Times New Roman" w:eastAsia="PMingLiU" w:hAnsi="Times New Roman" w:cs="Times New Roman"/>
          <w:sz w:val="28"/>
          <w:szCs w:val="28"/>
        </w:rPr>
        <w:t>а</w:t>
      </w:r>
      <w:r w:rsidRPr="00824399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824399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311E0B">
        <w:rPr>
          <w:rFonts w:ascii="Times New Roman" w:eastAsia="PMingLiU" w:hAnsi="Times New Roman" w:cs="Times New Roman"/>
          <w:sz w:val="28"/>
          <w:szCs w:val="28"/>
        </w:rPr>
        <w:t>образовательной организации,</w:t>
      </w:r>
      <w:r w:rsidR="00315910" w:rsidRPr="00824399">
        <w:rPr>
          <w:rFonts w:ascii="Times New Roman" w:eastAsia="PMingLiU" w:hAnsi="Times New Roman" w:cs="Times New Roman"/>
          <w:i/>
          <w:sz w:val="28"/>
          <w:szCs w:val="28"/>
        </w:rPr>
        <w:t xml:space="preserve">*наименование </w:t>
      </w:r>
      <w:r w:rsidR="00315910" w:rsidRPr="00824399">
        <w:rPr>
          <w:rFonts w:ascii="Times New Roman" w:eastAsia="PMingLiU" w:hAnsi="Times New Roman" w:cs="Times New Roman"/>
          <w:i/>
          <w:sz w:val="28"/>
          <w:szCs w:val="28"/>
        </w:rPr>
        <w:lastRenderedPageBreak/>
        <w:t>ОМС</w:t>
      </w:r>
      <w:r w:rsidRPr="00824399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220D5F" w:rsidRPr="00824399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 w:rsidRPr="00824399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77256F" w:rsidRPr="00824399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="0077256F" w:rsidRPr="00824399">
        <w:rPr>
          <w:rFonts w:ascii="Times New Roman" w:eastAsia="PMingLiU" w:hAnsi="Times New Roman" w:cs="Times New Roman"/>
          <w:sz w:val="28"/>
          <w:szCs w:val="28"/>
        </w:rPr>
        <w:t>а</w:t>
      </w:r>
      <w:r w:rsidRPr="00824399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824399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824399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824399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824399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824399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</w:t>
      </w:r>
      <w:r w:rsidR="00917422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11E0B">
        <w:rPr>
          <w:rFonts w:ascii="Times New Roman" w:eastAsia="Times New Roman" w:hAnsi="Times New Roman" w:cs="Times New Roman"/>
          <w:sz w:val="28"/>
          <w:szCs w:val="28"/>
        </w:rPr>
        <w:t>образовательной организации,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315910" w:rsidRPr="00824399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220D5F"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20D5F" w:rsidRPr="00824399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77256F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, может распечатать аналог талона-подтверждения.</w:t>
      </w: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824399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824399" w:rsidRDefault="0086328E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824399">
        <w:rPr>
          <w:rFonts w:ascii="Times New Roman" w:eastAsia="PMingLiU" w:hAnsi="Times New Roman" w:cs="Times New Roman"/>
          <w:sz w:val="28"/>
          <w:szCs w:val="28"/>
        </w:rPr>
        <w:t>Заявителям, записавшимся на прием через официальный сайт</w:t>
      </w:r>
      <w:r w:rsidR="00311E0B">
        <w:rPr>
          <w:rFonts w:ascii="Times New Roman" w:eastAsia="PMingLiU" w:hAnsi="Times New Roman" w:cs="Times New Roman"/>
          <w:sz w:val="28"/>
          <w:szCs w:val="28"/>
        </w:rPr>
        <w:t xml:space="preserve"> образовательной организации,</w:t>
      </w:r>
      <w:r w:rsidR="006F2AC9" w:rsidRPr="00824399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315910" w:rsidRPr="00824399">
        <w:rPr>
          <w:rFonts w:ascii="Times New Roman" w:eastAsia="PMingLiU" w:hAnsi="Times New Roman" w:cs="Times New Roman"/>
          <w:i/>
          <w:sz w:val="28"/>
          <w:szCs w:val="28"/>
        </w:rPr>
        <w:t>*наименование ОМС</w:t>
      </w:r>
      <w:r w:rsidRPr="00824399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220D5F" w:rsidRPr="00824399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 w:rsidRPr="00824399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77256F" w:rsidRPr="00824399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а</w:t>
      </w:r>
      <w:r w:rsidRPr="00824399">
        <w:rPr>
          <w:rFonts w:ascii="Times New Roman" w:eastAsia="PMingLiU" w:hAnsi="Times New Roman" w:cs="Times New Roman"/>
          <w:sz w:val="28"/>
          <w:szCs w:val="28"/>
        </w:rPr>
        <w:t xml:space="preserve">, за </w:t>
      </w:r>
      <w:r w:rsidR="00B44221" w:rsidRPr="00824399">
        <w:rPr>
          <w:rFonts w:ascii="Times New Roman" w:eastAsia="PMingLiU" w:hAnsi="Times New Roman" w:cs="Times New Roman"/>
          <w:sz w:val="28"/>
          <w:szCs w:val="28"/>
        </w:rPr>
        <w:t>день</w:t>
      </w:r>
      <w:r w:rsidRPr="00824399">
        <w:rPr>
          <w:rFonts w:ascii="Times New Roman" w:eastAsia="PMingLiU" w:hAnsi="Times New Roman" w:cs="Times New Roman"/>
          <w:sz w:val="28"/>
          <w:szCs w:val="28"/>
        </w:rPr>
        <w:t xml:space="preserve">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График приема (приемное время) заявителей по предварительной записи устанавливается руководителем</w:t>
      </w:r>
      <w:r w:rsidR="006F2AC9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11E0B">
        <w:rPr>
          <w:rFonts w:ascii="Times New Roman" w:eastAsia="Times New Roman" w:hAnsi="Times New Roman" w:cs="Times New Roman"/>
          <w:sz w:val="28"/>
          <w:szCs w:val="28"/>
        </w:rPr>
        <w:t xml:space="preserve">образовательной организации,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315910" w:rsidRPr="00824399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20D5F" w:rsidRPr="00824399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77256F" w:rsidRPr="00824399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а</w:t>
      </w:r>
      <w:r w:rsidR="0077256F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в зависимости от интенсивности обращений.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III. </w:t>
      </w:r>
      <w:r w:rsidR="00A0654A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77256F" w:rsidRPr="00824399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 и многофункциональных центрах</w:t>
      </w:r>
      <w:r w:rsidR="0077256F" w:rsidRPr="00824399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77256F" w:rsidRPr="00824399" w:rsidRDefault="00A93B76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1)</w:t>
      </w:r>
      <w:r w:rsidR="00A01E6B" w:rsidRPr="00824399">
        <w:rPr>
          <w:rFonts w:ascii="Times New Roman" w:eastAsia="Times New Roman" w:hAnsi="Times New Roman" w:cs="Times New Roman"/>
          <w:sz w:val="28"/>
          <w:szCs w:val="28"/>
        </w:rPr>
        <w:t> </w:t>
      </w:r>
      <w:r w:rsidR="0077256F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ем заявления и документов, необходимых для предоставления муниципальной услуги;</w:t>
      </w:r>
    </w:p>
    <w:p w:rsidR="0077256F" w:rsidRPr="00824399" w:rsidRDefault="00A93B76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2) </w:t>
      </w:r>
      <w:r w:rsidR="0077256F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</w:t>
      </w:r>
    </w:p>
    <w:p w:rsidR="0086328E" w:rsidRPr="00824399" w:rsidRDefault="0077256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3) 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предоставления) </w:t>
      </w:r>
      <w:r w:rsidR="005059A7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E574F2" w:rsidRPr="00824399" w:rsidRDefault="0077256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4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574F2" w:rsidRPr="00824399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 w:rsidRPr="00824399">
        <w:rPr>
          <w:rFonts w:ascii="Times New Roman" w:eastAsia="Times New Roman" w:hAnsi="Times New Roman" w:cs="Times New Roman"/>
          <w:sz w:val="28"/>
          <w:szCs w:val="28"/>
        </w:rPr>
        <w:t>слуги представлена в приложении </w:t>
      </w:r>
      <w:r w:rsidR="00E9039E" w:rsidRPr="00824399">
        <w:rPr>
          <w:rFonts w:ascii="Times New Roman" w:eastAsia="Times New Roman" w:hAnsi="Times New Roman" w:cs="Times New Roman"/>
          <w:sz w:val="28"/>
          <w:szCs w:val="28"/>
        </w:rPr>
        <w:t>4</w:t>
      </w:r>
      <w:r w:rsidR="00D348B7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10132" w:rsidRPr="00824399" w:rsidRDefault="0021013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Прием заявления и документов, необходимых для предоставления муниципальной услуги</w:t>
      </w:r>
    </w:p>
    <w:p w:rsidR="001F5A1C" w:rsidRPr="00824399" w:rsidRDefault="001F5A1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824399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824399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210132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ему заявления</w:t>
      </w:r>
      <w:r w:rsidR="00210132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37140" w:rsidRPr="00824399">
        <w:rPr>
          <w:rFonts w:ascii="Times New Roman" w:eastAsia="Times New Roman" w:hAnsi="Times New Roman" w:cs="Times New Roman"/>
          <w:sz w:val="28"/>
          <w:szCs w:val="28"/>
        </w:rPr>
        <w:t xml:space="preserve">и документов, необходимых для предоставления муниципальной услуги,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="006F2AC9" w:rsidRPr="00824399">
        <w:rPr>
          <w:rFonts w:ascii="Times New Roman" w:eastAsia="Times New Roman" w:hAnsi="Times New Roman" w:cs="Times New Roman"/>
          <w:sz w:val="28"/>
          <w:szCs w:val="28"/>
        </w:rPr>
        <w:t>образовательную организацию,</w:t>
      </w:r>
      <w:r w:rsidR="00917422"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 *наименование ОМС* </w:t>
      </w:r>
      <w:r w:rsidR="00210132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или многофункциональный центр</w:t>
      </w:r>
      <w:r w:rsidR="00210132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824399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A5937" w:rsidRPr="00824399" w:rsidRDefault="000A5937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6F2AC9" w:rsidRPr="00824399">
        <w:rPr>
          <w:rFonts w:ascii="Times New Roman" w:eastAsia="Times New Roman" w:hAnsi="Times New Roman" w:cs="Times New Roman"/>
          <w:sz w:val="28"/>
          <w:szCs w:val="28"/>
        </w:rPr>
        <w:t>образовательную организацию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0A5937" w:rsidRPr="00824399" w:rsidRDefault="000A5937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0A5937" w:rsidRPr="00824399" w:rsidRDefault="000A5937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917422" w:rsidRPr="00824399" w:rsidRDefault="00917422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б) в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917422" w:rsidRPr="00824399" w:rsidRDefault="00917422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917422" w:rsidRPr="00824399" w:rsidRDefault="00917422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C625DA" w:rsidRPr="00824399" w:rsidRDefault="00C625DA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C625DA" w:rsidRPr="00824399" w:rsidRDefault="00C625DA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в) в многофункциональный центр посредством личного обращения заявителя.</w:t>
      </w:r>
    </w:p>
    <w:p w:rsidR="00C625DA" w:rsidRPr="00824399" w:rsidRDefault="00C625D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, осуществляют </w:t>
      </w:r>
      <w:r w:rsidR="00B0745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пециалисты </w:t>
      </w:r>
      <w:r w:rsidR="00B0745D"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B0745D">
        <w:rPr>
          <w:rFonts w:ascii="Times New Roman" w:eastAsia="Times New Roman" w:hAnsi="Times New Roman" w:cs="Times New Roman"/>
          <w:sz w:val="28"/>
          <w:szCs w:val="28"/>
          <w:highlight w:val="cyan"/>
        </w:rPr>
        <w:t>, работники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A60463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бразовательных организаций</w:t>
      </w:r>
      <w:r w:rsidR="00B0745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или многофункциональн</w:t>
      </w:r>
      <w:r w:rsidR="00B0745D">
        <w:rPr>
          <w:rFonts w:ascii="Times New Roman" w:eastAsia="Times New Roman" w:hAnsi="Times New Roman" w:cs="Times New Roman"/>
          <w:sz w:val="28"/>
          <w:szCs w:val="28"/>
          <w:highlight w:val="cyan"/>
        </w:rPr>
        <w:t>ых центров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C625DA" w:rsidRPr="00824399" w:rsidRDefault="00C625D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в соответствии с соглашениями о взаимодействии между 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наименование ОМС* 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многофункциональными центрами, 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>заключенными в установленном порядке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, если исполнение данной процедуры предусмотрено заключенными соглашениями.</w:t>
      </w:r>
    </w:p>
    <w:p w:rsidR="00D1761F" w:rsidRPr="00824399" w:rsidRDefault="00D1761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При поступлении заявления и прилагаемых к нему документов посредством личного обращения заявителя</w:t>
      </w:r>
      <w:r w:rsidR="00917422" w:rsidRPr="00824399">
        <w:rPr>
          <w:rFonts w:ascii="Times New Roman" w:hAnsi="Times New Roman" w:cs="Times New Roman"/>
          <w:sz w:val="28"/>
          <w:szCs w:val="28"/>
        </w:rPr>
        <w:t xml:space="preserve">, </w:t>
      </w:r>
      <w:r w:rsidR="00791AF5" w:rsidRPr="00824399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917422" w:rsidRPr="00824399">
        <w:rPr>
          <w:rFonts w:ascii="Times New Roman" w:eastAsia="Times New Roman" w:hAnsi="Times New Roman" w:cs="Times New Roman"/>
          <w:sz w:val="28"/>
          <w:szCs w:val="28"/>
        </w:rPr>
        <w:t>*</w:t>
      </w:r>
      <w:r w:rsidR="00917422" w:rsidRPr="00824399">
        <w:rPr>
          <w:rFonts w:ascii="Times New Roman" w:eastAsia="Times New Roman" w:hAnsi="Times New Roman" w:cs="Times New Roman"/>
          <w:i/>
          <w:sz w:val="28"/>
          <w:szCs w:val="28"/>
        </w:rPr>
        <w:t>наименование ОМС*</w:t>
      </w:r>
      <w:r w:rsidR="00791AF5" w:rsidRPr="00824399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791AF5" w:rsidRPr="00824399">
        <w:rPr>
          <w:rFonts w:ascii="Times New Roman" w:hAnsi="Times New Roman" w:cs="Times New Roman"/>
          <w:sz w:val="28"/>
          <w:szCs w:val="28"/>
        </w:rPr>
        <w:t>работник образовательной организации или</w:t>
      </w:r>
      <w:r w:rsidRPr="00824399">
        <w:rPr>
          <w:rFonts w:ascii="Times New Roman" w:hAnsi="Times New Roman" w:cs="Times New Roman"/>
          <w:sz w:val="28"/>
          <w:szCs w:val="28"/>
        </w:rPr>
        <w:t xml:space="preserve"> </w:t>
      </w:r>
      <w:r w:rsidR="00B0745D"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</w:t>
      </w:r>
      <w:r w:rsidR="00C625DA"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 центр</w:t>
      </w:r>
      <w:r w:rsidR="00B0745D">
        <w:rPr>
          <w:rFonts w:ascii="Times New Roman" w:hAnsi="Times New Roman" w:cs="Times New Roman"/>
          <w:sz w:val="28"/>
          <w:szCs w:val="28"/>
        </w:rPr>
        <w:t>а</w:t>
      </w:r>
      <w:r w:rsidRPr="00824399">
        <w:rPr>
          <w:rFonts w:ascii="Times New Roman" w:hAnsi="Times New Roman" w:cs="Times New Roman"/>
          <w:sz w:val="28"/>
          <w:szCs w:val="28"/>
        </w:rPr>
        <w:t xml:space="preserve"> ответственный за прием документов, осуществляет следующую последовательность действий:</w:t>
      </w:r>
    </w:p>
    <w:p w:rsidR="00D1761F" w:rsidRPr="00824399" w:rsidRDefault="00D1761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D1761F" w:rsidRPr="00824399" w:rsidRDefault="00D1761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2) устанавливает соответствие личности заявителя доку</w:t>
      </w:r>
      <w:r w:rsidR="0008384A" w:rsidRPr="00824399">
        <w:rPr>
          <w:rFonts w:ascii="Times New Roman" w:eastAsia="Times New Roman" w:hAnsi="Times New Roman" w:cs="Times New Roman"/>
          <w:sz w:val="28"/>
          <w:szCs w:val="28"/>
        </w:rPr>
        <w:t>менту, удостоверяющему личность;</w:t>
      </w:r>
    </w:p>
    <w:p w:rsidR="00D1761F" w:rsidRPr="00824399" w:rsidRDefault="00D1761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);</w:t>
      </w:r>
    </w:p>
    <w:p w:rsidR="00D1761F" w:rsidRPr="00824399" w:rsidRDefault="00D1761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4) осуществляет сверку копий представленных документов с их оригиналами; </w:t>
      </w:r>
    </w:p>
    <w:p w:rsidR="00D1761F" w:rsidRPr="00824399" w:rsidRDefault="00D1761F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5) проверяет </w:t>
      </w:r>
      <w:r w:rsidR="00012C1E" w:rsidRPr="00824399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D8771A" w:rsidRPr="00824399" w:rsidRDefault="00C625DA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6) осуществляет прием заявления и документов </w:t>
      </w:r>
      <w:r w:rsidR="00D8771A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="00D8771A" w:rsidRPr="00824399">
        <w:rPr>
          <w:rFonts w:ascii="Times New Roman" w:eastAsia="Times New Roman" w:hAnsi="Times New Roman" w:cs="Times New Roman"/>
          <w:sz w:val="28"/>
          <w:szCs w:val="28"/>
        </w:rPr>
        <w:t xml:space="preserve"> составляет расписку, которая содержит</w:t>
      </w:r>
      <w:r w:rsidR="00D8771A"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информацию о регистрационном номере заявления о приеме ребенка в образовательную организацию, о перечне представленных документов,</w:t>
      </w:r>
      <w:r w:rsidR="00D8771A" w:rsidRPr="00824399">
        <w:rPr>
          <w:rFonts w:ascii="Times New Roman" w:eastAsia="Times New Roman" w:hAnsi="Times New Roman" w:cs="Times New Roman"/>
          <w:sz w:val="28"/>
          <w:szCs w:val="28"/>
        </w:rPr>
        <w:t xml:space="preserve"> а при наличии выявленных недостатков - их описание;</w:t>
      </w:r>
    </w:p>
    <w:p w:rsidR="00C625DA" w:rsidRPr="00824399" w:rsidRDefault="00C625DA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7) вручает </w:t>
      </w:r>
      <w:r w:rsidR="00D8771A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расписку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явителю.</w:t>
      </w:r>
    </w:p>
    <w:p w:rsidR="002210DD" w:rsidRPr="00824399" w:rsidRDefault="00B0745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>
        <w:rPr>
          <w:rFonts w:ascii="Times New Roman" w:hAnsi="Times New Roman" w:cs="Times New Roman"/>
          <w:sz w:val="28"/>
          <w:szCs w:val="28"/>
          <w:highlight w:val="cyan"/>
        </w:rPr>
        <w:lastRenderedPageBreak/>
        <w:t>Работник</w:t>
      </w:r>
      <w:r w:rsidR="002210DD"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 многофункционального центра, ответственный за прием документов, в дополнение к действиям, указанным в пункте 8</w:t>
      </w:r>
      <w:r w:rsidR="008A1828" w:rsidRPr="00824399">
        <w:rPr>
          <w:rFonts w:ascii="Times New Roman" w:hAnsi="Times New Roman" w:cs="Times New Roman"/>
          <w:sz w:val="28"/>
          <w:szCs w:val="28"/>
          <w:highlight w:val="cyan"/>
        </w:rPr>
        <w:t>7</w:t>
      </w:r>
      <w:r w:rsidR="002210DD"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ого регламента, осуществляет следующие действия:</w:t>
      </w:r>
    </w:p>
    <w:p w:rsidR="002210DD" w:rsidRPr="00824399" w:rsidRDefault="002210D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1)</w:t>
      </w:r>
      <w:r w:rsidR="005B6119">
        <w:rPr>
          <w:rFonts w:ascii="Times New Roman" w:eastAsia="Times New Roman" w:hAnsi="Times New Roman" w:cs="Times New Roman"/>
          <w:sz w:val="28"/>
          <w:szCs w:val="28"/>
          <w:highlight w:val="cyan"/>
        </w:rPr>
        <w:t> 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ередает заявление и прилагаемые к нему документы </w:t>
      </w:r>
      <w:r w:rsidR="00B0745D">
        <w:rPr>
          <w:rFonts w:ascii="Times New Roman" w:eastAsia="Times New Roman" w:hAnsi="Times New Roman" w:cs="Times New Roman"/>
          <w:sz w:val="28"/>
          <w:szCs w:val="28"/>
          <w:highlight w:val="cyan"/>
        </w:rPr>
        <w:t>работнику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ногофункционального центра, ответственному за организацию направления заявления и прилагаемых к нему документов в </w:t>
      </w:r>
      <w:r w:rsidR="002F286D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бразовательную</w:t>
      </w:r>
      <w:r w:rsidR="00D8771A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рганизацию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2210DD" w:rsidRPr="00824399" w:rsidRDefault="00B0745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Работник</w:t>
      </w:r>
      <w:r w:rsidR="002210DD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ногофункционального центра, ответственный за организацию направления заявления и прилагаемых к нему документов в </w:t>
      </w:r>
      <w:r w:rsidR="00D8771A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бразовательную организацию</w:t>
      </w:r>
      <w:r w:rsidR="002210DD"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, </w:t>
      </w:r>
      <w:r w:rsidR="002210DD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рганизует передачу заявления и документов, представленных заявителем, в </w:t>
      </w:r>
      <w:r w:rsidR="002F286D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бразовательную</w:t>
      </w:r>
      <w:r w:rsidR="00D8771A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рганизацию</w:t>
      </w:r>
      <w:r w:rsidR="002210DD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заключенным соглашением о взаимодействии и порядком делопроизводства</w:t>
      </w:r>
      <w:r w:rsidR="005B6119">
        <w:rPr>
          <w:rFonts w:ascii="Times New Roman" w:eastAsia="Times New Roman" w:hAnsi="Times New Roman" w:cs="Times New Roman"/>
          <w:sz w:val="28"/>
          <w:szCs w:val="28"/>
          <w:highlight w:val="cyan"/>
        </w:rPr>
        <w:t>, установленным в</w:t>
      </w:r>
      <w:r w:rsidR="002210DD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ногофункциональных центрах.</w:t>
      </w:r>
    </w:p>
    <w:p w:rsidR="009A6DB9" w:rsidRPr="00824399" w:rsidRDefault="009A6DB9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2F286D" w:rsidRPr="00824399">
        <w:rPr>
          <w:rFonts w:ascii="Times New Roman" w:hAnsi="Times New Roman" w:cs="Times New Roman"/>
          <w:sz w:val="28"/>
          <w:szCs w:val="28"/>
          <w:highlight w:val="cyan"/>
        </w:rPr>
        <w:t>15</w:t>
      </w:r>
      <w:r w:rsidR="002F286D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2F286D" w:rsidRPr="00824399">
        <w:rPr>
          <w:rFonts w:ascii="Times New Roman" w:hAnsi="Times New Roman" w:cs="Times New Roman"/>
          <w:sz w:val="28"/>
          <w:szCs w:val="28"/>
          <w:highlight w:val="cyan"/>
        </w:rPr>
        <w:t>минут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9A6DB9" w:rsidRPr="00824399" w:rsidRDefault="009A6DB9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hAnsi="Times New Roman" w:cs="Times New Roman"/>
          <w:sz w:val="28"/>
          <w:szCs w:val="28"/>
          <w:highlight w:val="cyan"/>
        </w:rPr>
        <w:t>При отсутствии у заявителя, обратившегося лично, заполненного заявления или не правильном его заполнении, специалист</w:t>
      </w:r>
      <w:r w:rsidR="00B0745D" w:rsidRPr="00824399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B0745D">
        <w:rPr>
          <w:rFonts w:ascii="Times New Roman" w:hAnsi="Times New Roman" w:cs="Times New Roman"/>
          <w:sz w:val="28"/>
          <w:szCs w:val="28"/>
          <w:highlight w:val="cyan"/>
        </w:rPr>
        <w:t xml:space="preserve">, работник </w:t>
      </w:r>
      <w:r w:rsidR="002F286D" w:rsidRPr="00824399">
        <w:rPr>
          <w:rFonts w:ascii="Times New Roman" w:hAnsi="Times New Roman" w:cs="Times New Roman"/>
          <w:sz w:val="28"/>
          <w:szCs w:val="28"/>
          <w:highlight w:val="cyan"/>
        </w:rPr>
        <w:t>образовательной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 организации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9A6DB9" w:rsidRPr="00824399" w:rsidRDefault="009A6DB9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При поступлении заявления и прилагаемых к нему документов в образовательную организацию, </w:t>
      </w:r>
      <w:r w:rsidRPr="00824399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>посредством почтового отправления специалист</w:t>
      </w:r>
      <w:r w:rsidR="00B0745D" w:rsidRPr="00824399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</w:t>
      </w:r>
      <w:r w:rsidR="00B0745D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, </w:t>
      </w:r>
      <w:r w:rsidR="00B0745D">
        <w:rPr>
          <w:rFonts w:ascii="Times New Roman" w:hAnsi="Times New Roman" w:cs="Times New Roman"/>
          <w:sz w:val="28"/>
          <w:szCs w:val="28"/>
          <w:highlight w:val="cyan"/>
        </w:rPr>
        <w:t>работник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2F286D" w:rsidRPr="00824399">
        <w:rPr>
          <w:rFonts w:ascii="Times New Roman" w:hAnsi="Times New Roman" w:cs="Times New Roman"/>
          <w:sz w:val="28"/>
          <w:szCs w:val="28"/>
          <w:highlight w:val="cyan"/>
        </w:rPr>
        <w:t>образовательной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 организации, ответственный за прием заявлений и документов, осуществ</w:t>
      </w:r>
      <w:r w:rsidR="008A1828" w:rsidRPr="00824399">
        <w:rPr>
          <w:rFonts w:ascii="Times New Roman" w:hAnsi="Times New Roman" w:cs="Times New Roman"/>
          <w:sz w:val="28"/>
          <w:szCs w:val="28"/>
          <w:highlight w:val="cyan"/>
        </w:rPr>
        <w:t>ляет действия согласно пункту 87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ого регламента, кроме действий, предусмотренных подпунктами 2, 4 пункта 87 административного регламента.</w:t>
      </w:r>
    </w:p>
    <w:p w:rsidR="009A6DB9" w:rsidRPr="00824399" w:rsidRDefault="009C5DAD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hAnsi="Times New Roman" w:cs="Times New Roman"/>
          <w:sz w:val="28"/>
          <w:szCs w:val="28"/>
          <w:highlight w:val="cyan"/>
        </w:rPr>
        <w:t>Расписка</w:t>
      </w:r>
      <w:r w:rsidR="009A6DB9"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9C5DAD" w:rsidRPr="00824399" w:rsidRDefault="009C5DA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Pr="00824399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>, ответственный за прием документов, осуществляет следующую последовательность действий:</w:t>
      </w:r>
    </w:p>
    <w:p w:rsidR="009C5DAD" w:rsidRPr="00824399" w:rsidRDefault="009C5DA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9C5DAD" w:rsidRPr="00824399" w:rsidRDefault="009C5DA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9C5DAD" w:rsidRPr="00824399" w:rsidRDefault="009C5DA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3) фиксирует дату получения заявления и прилагаемых к нему документов;</w:t>
      </w:r>
    </w:p>
    <w:p w:rsidR="009C5DAD" w:rsidRPr="00824399" w:rsidRDefault="009C5DA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</w:t>
      </w:r>
      <w:r w:rsidR="00944CD4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бразовательную организацию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длинники документов (копии, заверенные в установленном порядке), указанных в пункте 26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9C5DAD" w:rsidRPr="00824399" w:rsidRDefault="009C5DAD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</w:t>
      </w:r>
      <w:r w:rsidR="00944CD4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944CD4" w:rsidRPr="00824399" w:rsidRDefault="00944CD4" w:rsidP="00F5636A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6) направляет заявление и прилагаемые к нему документы в образовательную организацию.</w:t>
      </w:r>
    </w:p>
    <w:p w:rsidR="009C5DAD" w:rsidRPr="00824399" w:rsidRDefault="009C5DA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2F286D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бразовательную</w:t>
      </w:r>
      <w:r w:rsidR="00944CD4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рганизацию,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или многофункциональный центр.</w:t>
      </w:r>
    </w:p>
    <w:p w:rsidR="00BB2B88" w:rsidRPr="00824399" w:rsidRDefault="00BB2B88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Факт ознакомления родителей (законных представителей) ребенка, в том числе через информационные системы общего пользования, с лицензией на осуществление образовательной деятельности, свидетельством о государственной аккредитации </w:t>
      </w:r>
      <w:r w:rsidR="00174AD9" w:rsidRPr="00824399">
        <w:rPr>
          <w:rFonts w:ascii="Times New Roman" w:eastAsia="Calibri" w:hAnsi="Times New Roman" w:cs="Times New Roman"/>
          <w:sz w:val="28"/>
          <w:szCs w:val="28"/>
        </w:rPr>
        <w:t>организации</w:t>
      </w: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, уставом </w:t>
      </w:r>
      <w:r w:rsidR="00174AD9" w:rsidRPr="00824399">
        <w:rPr>
          <w:rFonts w:ascii="Times New Roman" w:eastAsia="Calibri" w:hAnsi="Times New Roman" w:cs="Times New Roman"/>
          <w:sz w:val="28"/>
          <w:szCs w:val="28"/>
        </w:rPr>
        <w:t>организации</w:t>
      </w: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 фиксируется и заверяется личной подписью родителей (законных представителей) ребенка.</w:t>
      </w:r>
    </w:p>
    <w:p w:rsidR="00BB2B88" w:rsidRPr="00824399" w:rsidRDefault="00BB2B88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Подписью родителей (законных представителей) обучающегося фиксируется также согласие на обработку их персональных данных и персональных данных ребенка в порядке, установленном законодательством Российской Федерации.</w:t>
      </w:r>
    </w:p>
    <w:p w:rsidR="00707B37" w:rsidRPr="00824399" w:rsidRDefault="00707B3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B0745D" w:rsidRDefault="00707B37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1)</w:t>
      </w:r>
      <w:r w:rsidR="00B0745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 в образовательной организации – передача заявления и представленных документов работнику образовательной организации, </w:t>
      </w:r>
      <w:r w:rsidR="00B0745D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ответственному за регистрацию запроса заявителя о предоставлении муниципальной услуги;</w:t>
      </w:r>
    </w:p>
    <w:p w:rsidR="00707B37" w:rsidRPr="00824399" w:rsidRDefault="00B0745D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2) </w:t>
      </w:r>
      <w:r w:rsidR="00707B37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</w:t>
      </w:r>
      <w:r w:rsidR="00707B37"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707B37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- передача заявления и прилагаемых к нему документов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образовательную организацию;</w:t>
      </w:r>
      <w:r w:rsidR="00707B37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</w:p>
    <w:p w:rsidR="00707B37" w:rsidRPr="00824399" w:rsidRDefault="00B0745D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3</w:t>
      </w:r>
      <w:r w:rsidR="00707B37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 </w:t>
      </w:r>
      <w:r w:rsidR="00707B37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многофункциональных центрах – передача заявления и прилагаемых к нему документов в </w:t>
      </w:r>
      <w:r w:rsidR="002F286D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бразовательную</w:t>
      </w:r>
      <w:r w:rsidR="00707B37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рганизацию.</w:t>
      </w:r>
    </w:p>
    <w:p w:rsidR="00707B37" w:rsidRPr="00824399" w:rsidRDefault="00707B3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707B37" w:rsidRPr="00824399" w:rsidRDefault="00707B37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07B37" w:rsidRPr="00824399" w:rsidRDefault="00707B37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</w:t>
      </w:r>
    </w:p>
    <w:p w:rsidR="0051091A" w:rsidRPr="00824399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</w:t>
      </w:r>
      <w:r w:rsidR="00B0745D">
        <w:rPr>
          <w:rFonts w:ascii="Times New Roman" w:eastAsia="Times New Roman" w:hAnsi="Times New Roman" w:cs="Times New Roman"/>
          <w:sz w:val="28"/>
          <w:szCs w:val="28"/>
        </w:rPr>
        <w:t>работнику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образовательной организации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D1761F" w:rsidRPr="00824399" w:rsidRDefault="00B0745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</w:t>
      </w:r>
      <w:r w:rsidR="00791AF5" w:rsidRPr="00824399">
        <w:rPr>
          <w:rFonts w:ascii="Times New Roman" w:hAnsi="Times New Roman" w:cs="Times New Roman"/>
          <w:sz w:val="28"/>
          <w:szCs w:val="28"/>
        </w:rPr>
        <w:t xml:space="preserve"> образовательной организации </w:t>
      </w:r>
      <w:r w:rsidR="00D1761F" w:rsidRPr="00824399">
        <w:rPr>
          <w:rFonts w:ascii="Times New Roman" w:hAnsi="Times New Roman" w:cs="Times New Roman"/>
          <w:sz w:val="28"/>
          <w:szCs w:val="28"/>
        </w:rPr>
        <w:t xml:space="preserve">осуществляет регистрацию </w:t>
      </w:r>
      <w:r w:rsidR="0088725B" w:rsidRPr="00824399">
        <w:rPr>
          <w:rFonts w:ascii="Times New Roman" w:hAnsi="Times New Roman" w:cs="Times New Roman"/>
          <w:sz w:val="28"/>
          <w:szCs w:val="28"/>
        </w:rPr>
        <w:t>заявления</w:t>
      </w:r>
      <w:r w:rsidR="00D1761F" w:rsidRPr="00824399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в соответствии с порядком делопроизводства, установленным </w:t>
      </w:r>
      <w:r w:rsidR="002F286D" w:rsidRPr="00824399">
        <w:rPr>
          <w:rFonts w:ascii="Times New Roman" w:hAnsi="Times New Roman" w:cs="Times New Roman"/>
          <w:sz w:val="28"/>
          <w:szCs w:val="28"/>
        </w:rPr>
        <w:t>образовательной</w:t>
      </w:r>
      <w:r w:rsidR="0051091A" w:rsidRPr="00824399">
        <w:rPr>
          <w:rFonts w:ascii="Times New Roman" w:hAnsi="Times New Roman" w:cs="Times New Roman"/>
          <w:sz w:val="28"/>
          <w:szCs w:val="28"/>
        </w:rPr>
        <w:t xml:space="preserve"> организацией</w:t>
      </w:r>
      <w:r w:rsidR="00D1761F" w:rsidRPr="00824399">
        <w:rPr>
          <w:rFonts w:ascii="Times New Roman" w:hAnsi="Times New Roman" w:cs="Times New Roman"/>
          <w:sz w:val="28"/>
          <w:szCs w:val="28"/>
        </w:rPr>
        <w:t xml:space="preserve">, в том </w:t>
      </w:r>
      <w:r w:rsidR="00D1761F" w:rsidRPr="00824399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="00D1761F" w:rsidRPr="00824399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</w:t>
      </w:r>
      <w:r w:rsidR="0051091A" w:rsidRPr="00824399">
        <w:rPr>
          <w:rFonts w:ascii="Times New Roman" w:hAnsi="Times New Roman" w:cs="Times New Roman"/>
          <w:sz w:val="28"/>
          <w:szCs w:val="28"/>
        </w:rPr>
        <w:t>ствующую информационную систему.</w:t>
      </w:r>
    </w:p>
    <w:p w:rsidR="0051091A" w:rsidRPr="00824399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hAnsi="Times New Roman" w:cs="Times New Roman"/>
          <w:sz w:val="28"/>
          <w:szCs w:val="28"/>
          <w:highlight w:val="cyan"/>
        </w:rPr>
        <w:t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с даты поступления заявления и прилагаемых к нему документов в образовательную организацию.</w:t>
      </w:r>
    </w:p>
    <w:p w:rsidR="0051091A" w:rsidRPr="00824399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0D59D2" w:rsidRPr="00824399">
        <w:rPr>
          <w:rFonts w:ascii="Times New Roman" w:hAnsi="Times New Roman" w:cs="Times New Roman"/>
          <w:sz w:val="28"/>
          <w:szCs w:val="28"/>
          <w:highlight w:val="cyan"/>
        </w:rPr>
        <w:t>образовательную организацию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51091A" w:rsidRPr="00824399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</w:t>
      </w:r>
      <w:r w:rsidR="000D59D2"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образовательной организацией 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из многофункционального центра, осуществляется не позднее 1 рабочего дня, следующего за днем их поступления в </w:t>
      </w:r>
      <w:r w:rsidR="00676AFD" w:rsidRPr="00824399">
        <w:rPr>
          <w:rFonts w:ascii="Times New Roman" w:hAnsi="Times New Roman" w:cs="Times New Roman"/>
          <w:sz w:val="28"/>
          <w:szCs w:val="28"/>
          <w:highlight w:val="cyan"/>
        </w:rPr>
        <w:t>образовательную организацию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51091A" w:rsidRPr="00824399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hAnsi="Times New Roman" w:cs="Times New Roman"/>
          <w:sz w:val="28"/>
          <w:szCs w:val="28"/>
          <w:highlight w:val="cyan"/>
        </w:rPr>
        <w:lastRenderedPageBreak/>
        <w:t xml:space="preserve">После регистрации в </w:t>
      </w:r>
      <w:r w:rsidR="00676AFD" w:rsidRPr="00824399">
        <w:rPr>
          <w:rFonts w:ascii="Times New Roman" w:hAnsi="Times New Roman" w:cs="Times New Roman"/>
          <w:sz w:val="28"/>
          <w:szCs w:val="28"/>
          <w:highlight w:val="cyan"/>
        </w:rPr>
        <w:t>образовательной организации</w:t>
      </w:r>
      <w:r w:rsidRPr="00824399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заявление и прилагаемые к нему документы, направляются на рассмотрение </w:t>
      </w:r>
      <w:r w:rsidR="00B0745D">
        <w:rPr>
          <w:rFonts w:ascii="Times New Roman" w:hAnsi="Times New Roman" w:cs="Times New Roman"/>
          <w:sz w:val="28"/>
          <w:szCs w:val="28"/>
          <w:highlight w:val="cyan"/>
        </w:rPr>
        <w:t>работнику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676AFD" w:rsidRPr="00824399">
        <w:rPr>
          <w:rFonts w:ascii="Times New Roman" w:hAnsi="Times New Roman" w:cs="Times New Roman"/>
          <w:sz w:val="28"/>
          <w:szCs w:val="28"/>
          <w:highlight w:val="cyan"/>
        </w:rPr>
        <w:t>образовательной организации</w:t>
      </w:r>
      <w:r w:rsidRPr="00824399">
        <w:rPr>
          <w:rFonts w:ascii="Times New Roman" w:hAnsi="Times New Roman" w:cs="Times New Roman"/>
          <w:sz w:val="28"/>
          <w:szCs w:val="28"/>
          <w:highlight w:val="cyan"/>
        </w:rPr>
        <w:t>, ответственному за подготовку документов по муниципальной услуге.</w:t>
      </w:r>
    </w:p>
    <w:p w:rsidR="0051091A" w:rsidRPr="00824399" w:rsidRDefault="0051091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аксимальный срок осуществления административной процедуры не может превышать 2 рабочих дней.</w:t>
      </w:r>
    </w:p>
    <w:p w:rsidR="00F21E39" w:rsidRPr="00824399" w:rsidRDefault="00F21E39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</w:t>
      </w:r>
      <w:r w:rsidR="00364ED7">
        <w:rPr>
          <w:rFonts w:ascii="Times New Roman" w:eastAsia="Times New Roman" w:hAnsi="Times New Roman" w:cs="Times New Roman"/>
          <w:sz w:val="28"/>
          <w:szCs w:val="28"/>
        </w:rPr>
        <w:t>работнику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образовательной организации, ответственному за предоставление муниципальной услуги.</w:t>
      </w:r>
    </w:p>
    <w:p w:rsidR="00676AFD" w:rsidRPr="00824399" w:rsidRDefault="00676AF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676AFD" w:rsidRPr="00824399" w:rsidRDefault="00676AFD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="00F21E39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бразовательной организации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.</w:t>
      </w:r>
    </w:p>
    <w:p w:rsidR="001F5A1C" w:rsidRPr="00824399" w:rsidRDefault="001F5A1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824399" w:rsidRDefault="001F5A1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Принятие решения о предоставлении (об отказе предоставления) муниципальной услуги</w:t>
      </w:r>
    </w:p>
    <w:p w:rsidR="00800A4A" w:rsidRPr="00824399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Основанием для начала административной процедуры является </w:t>
      </w:r>
      <w:r w:rsidR="002812AF" w:rsidRPr="00824399">
        <w:rPr>
          <w:rFonts w:ascii="Times New Roman" w:hAnsi="Times New Roman" w:cs="Times New Roman"/>
          <w:sz w:val="28"/>
          <w:szCs w:val="28"/>
        </w:rPr>
        <w:t xml:space="preserve">получение </w:t>
      </w:r>
      <w:r w:rsidR="00B0745D">
        <w:rPr>
          <w:rFonts w:ascii="Times New Roman" w:hAnsi="Times New Roman" w:cs="Times New Roman"/>
          <w:sz w:val="28"/>
          <w:szCs w:val="28"/>
        </w:rPr>
        <w:t>работником</w:t>
      </w:r>
      <w:r w:rsidR="00791AF5" w:rsidRPr="00824399">
        <w:rPr>
          <w:rFonts w:ascii="Times New Roman" w:hAnsi="Times New Roman" w:cs="Times New Roman"/>
          <w:sz w:val="28"/>
          <w:szCs w:val="28"/>
        </w:rPr>
        <w:t xml:space="preserve"> образовательной организации</w:t>
      </w:r>
      <w:r w:rsidR="002812AF" w:rsidRPr="00824399">
        <w:rPr>
          <w:rFonts w:ascii="Times New Roman" w:hAnsi="Times New Roman" w:cs="Times New Roman"/>
          <w:sz w:val="28"/>
          <w:szCs w:val="28"/>
        </w:rPr>
        <w:t>, ответственным за принятие решения, заявления и документов</w:t>
      </w:r>
      <w:r w:rsidR="002B7990" w:rsidRPr="00824399">
        <w:rPr>
          <w:rFonts w:ascii="Times New Roman" w:hAnsi="Times New Roman" w:cs="Times New Roman"/>
          <w:sz w:val="28"/>
          <w:szCs w:val="28"/>
        </w:rPr>
        <w:t>, представленных заявителем</w:t>
      </w:r>
      <w:r w:rsidRPr="00824399">
        <w:rPr>
          <w:rFonts w:ascii="Times New Roman" w:hAnsi="Times New Roman" w:cs="Times New Roman"/>
          <w:sz w:val="28"/>
          <w:szCs w:val="28"/>
        </w:rPr>
        <w:t>.</w:t>
      </w:r>
    </w:p>
    <w:p w:rsidR="002812AF" w:rsidRPr="00824399" w:rsidRDefault="002812AF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тказе предоставлении) муниципальной услуги осуществляется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 *сведения о лице, ответственном за выполнение каждого административного действия, входящего в состав административной процедуры*.</w:t>
      </w:r>
    </w:p>
    <w:p w:rsidR="002B7990" w:rsidRPr="00824399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Ответственный </w:t>
      </w:r>
      <w:r w:rsidR="00B0745D">
        <w:rPr>
          <w:rFonts w:ascii="Times New Roman" w:hAnsi="Times New Roman" w:cs="Times New Roman"/>
          <w:sz w:val="28"/>
          <w:szCs w:val="28"/>
        </w:rPr>
        <w:t>работник</w:t>
      </w:r>
      <w:r w:rsidR="002B7990" w:rsidRPr="00824399">
        <w:rPr>
          <w:rFonts w:ascii="Times New Roman" w:hAnsi="Times New Roman" w:cs="Times New Roman"/>
          <w:sz w:val="28"/>
          <w:szCs w:val="28"/>
        </w:rPr>
        <w:t>:</w:t>
      </w:r>
    </w:p>
    <w:p w:rsidR="002B7990" w:rsidRPr="00824399" w:rsidRDefault="002B7990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1) в срок не более </w:t>
      </w:r>
      <w:r w:rsidR="001E752B" w:rsidRPr="001E752B">
        <w:rPr>
          <w:rFonts w:ascii="Times New Roman" w:hAnsi="Times New Roman" w:cs="Times New Roman"/>
          <w:sz w:val="28"/>
          <w:szCs w:val="28"/>
        </w:rPr>
        <w:t xml:space="preserve">2 </w:t>
      </w:r>
      <w:r w:rsidR="001E752B">
        <w:rPr>
          <w:rFonts w:ascii="Times New Roman" w:hAnsi="Times New Roman" w:cs="Times New Roman"/>
          <w:sz w:val="28"/>
          <w:szCs w:val="28"/>
        </w:rPr>
        <w:t>рабочих дней</w:t>
      </w:r>
      <w:r w:rsidR="009B2DF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24399">
        <w:rPr>
          <w:rFonts w:ascii="Times New Roman" w:eastAsia="Calibri" w:hAnsi="Times New Roman" w:cs="Times New Roman"/>
          <w:sz w:val="28"/>
          <w:szCs w:val="28"/>
        </w:rPr>
        <w:t xml:space="preserve">при приеме либо переводе граждан для получения общего образования в образовательные организации, реализующие образовательные программы основного общего и среднего общего образования, интегрированные с дополнительными предпрофессиональными образовательными программами в области физической культуры и спорта, или образовательные программы среднего профессионального образования в </w:t>
      </w:r>
      <w:r w:rsidRPr="00824399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области искусств, интегрированные с образовательными программами основного общего и среднего общего образования </w:t>
      </w:r>
      <w:r w:rsidR="009B2DFF">
        <w:rPr>
          <w:rFonts w:ascii="Times New Roman" w:hAnsi="Times New Roman" w:cs="Times New Roman"/>
          <w:sz w:val="28"/>
          <w:szCs w:val="28"/>
        </w:rPr>
        <w:t xml:space="preserve">проводит индивидуальный отбор </w:t>
      </w:r>
      <w:r w:rsidRPr="00824399">
        <w:rPr>
          <w:rFonts w:ascii="Times New Roman" w:eastAsia="Calibri" w:hAnsi="Times New Roman" w:cs="Times New Roman"/>
          <w:sz w:val="28"/>
          <w:szCs w:val="28"/>
        </w:rPr>
        <w:t>на основании оценки способностей к занятию отдельным видом искусства или спорта;</w:t>
      </w:r>
    </w:p>
    <w:p w:rsidR="002B7990" w:rsidRPr="00824399" w:rsidRDefault="002B7990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4399">
        <w:rPr>
          <w:rFonts w:ascii="Times New Roman" w:eastAsia="Calibri" w:hAnsi="Times New Roman" w:cs="Times New Roman"/>
          <w:sz w:val="28"/>
          <w:szCs w:val="28"/>
        </w:rPr>
        <w:t>2) </w:t>
      </w:r>
      <w:r w:rsidRPr="00824399">
        <w:rPr>
          <w:rFonts w:ascii="Times New Roman" w:hAnsi="Times New Roman" w:cs="Times New Roman"/>
          <w:sz w:val="28"/>
          <w:szCs w:val="28"/>
        </w:rPr>
        <w:t>проверяет заявление и приложенные к нему документы, а также результаты индивидуального отбора (если такой отбор предусмотрен</w:t>
      </w:r>
      <w:r w:rsidR="009B2DFF">
        <w:rPr>
          <w:rFonts w:ascii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hAnsi="Times New Roman" w:cs="Times New Roman"/>
          <w:sz w:val="28"/>
          <w:szCs w:val="28"/>
        </w:rPr>
        <w:t>административным регламентом) на наличие оснований для отказа в предоставление муниципальной услуги, предусмотр</w:t>
      </w:r>
      <w:r w:rsidR="008A1828" w:rsidRPr="00824399">
        <w:rPr>
          <w:rFonts w:ascii="Times New Roman" w:hAnsi="Times New Roman" w:cs="Times New Roman"/>
          <w:sz w:val="28"/>
          <w:szCs w:val="28"/>
        </w:rPr>
        <w:t>енных пунктом 34</w:t>
      </w:r>
      <w:r w:rsidRPr="00824399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800A4A" w:rsidRPr="00824399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В случае выявления оснований для отказа в предоставлении услуги, ответственный </w:t>
      </w:r>
      <w:r w:rsidR="00791AF5" w:rsidRPr="00824399">
        <w:rPr>
          <w:rFonts w:ascii="Times New Roman" w:hAnsi="Times New Roman" w:cs="Times New Roman"/>
          <w:sz w:val="28"/>
          <w:szCs w:val="28"/>
        </w:rPr>
        <w:t>работник</w:t>
      </w:r>
      <w:r w:rsidRPr="00824399">
        <w:rPr>
          <w:rFonts w:ascii="Times New Roman" w:hAnsi="Times New Roman" w:cs="Times New Roman"/>
          <w:sz w:val="28"/>
          <w:szCs w:val="28"/>
        </w:rPr>
        <w:t xml:space="preserve"> готовит решение об отказе в зачислении в </w:t>
      </w:r>
      <w:r w:rsidR="002812AF" w:rsidRPr="00824399">
        <w:rPr>
          <w:rFonts w:ascii="Times New Roman" w:hAnsi="Times New Roman" w:cs="Times New Roman"/>
          <w:sz w:val="28"/>
          <w:szCs w:val="28"/>
        </w:rPr>
        <w:t>образовательную организацию</w:t>
      </w:r>
      <w:r w:rsidRPr="00824399">
        <w:rPr>
          <w:rFonts w:ascii="Times New Roman" w:hAnsi="Times New Roman" w:cs="Times New Roman"/>
          <w:sz w:val="28"/>
          <w:szCs w:val="28"/>
        </w:rPr>
        <w:t xml:space="preserve"> и представляет его на подпись </w:t>
      </w:r>
      <w:r w:rsidR="002812AF" w:rsidRPr="00824399">
        <w:rPr>
          <w:rFonts w:ascii="Times New Roman" w:hAnsi="Times New Roman" w:cs="Times New Roman"/>
          <w:sz w:val="28"/>
          <w:szCs w:val="28"/>
        </w:rPr>
        <w:t>руководителю образовательной организации.</w:t>
      </w:r>
    </w:p>
    <w:p w:rsidR="00800A4A" w:rsidRPr="00824399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.</w:t>
      </w:r>
    </w:p>
    <w:p w:rsidR="00800A4A" w:rsidRPr="00824399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В случае отсутствия оснований для отказа в предоставлении муниципальной услуги ответственный </w:t>
      </w:r>
      <w:r w:rsidR="00791AF5" w:rsidRPr="00824399">
        <w:rPr>
          <w:rFonts w:ascii="Times New Roman" w:hAnsi="Times New Roman" w:cs="Times New Roman"/>
          <w:sz w:val="28"/>
          <w:szCs w:val="28"/>
        </w:rPr>
        <w:t>работник</w:t>
      </w:r>
      <w:r w:rsidRPr="00824399">
        <w:rPr>
          <w:rFonts w:ascii="Times New Roman" w:hAnsi="Times New Roman" w:cs="Times New Roman"/>
          <w:sz w:val="28"/>
          <w:szCs w:val="28"/>
        </w:rPr>
        <w:t xml:space="preserve"> готовит проект </w:t>
      </w:r>
      <w:r w:rsidR="00E75711">
        <w:rPr>
          <w:rFonts w:ascii="Times New Roman" w:hAnsi="Times New Roman" w:cs="Times New Roman"/>
          <w:sz w:val="28"/>
          <w:szCs w:val="28"/>
        </w:rPr>
        <w:t>распорядительного акта о приеме лица на обучение</w:t>
      </w:r>
      <w:r w:rsidRPr="00824399">
        <w:rPr>
          <w:rFonts w:ascii="Times New Roman" w:hAnsi="Times New Roman" w:cs="Times New Roman"/>
          <w:sz w:val="28"/>
          <w:szCs w:val="28"/>
        </w:rPr>
        <w:t xml:space="preserve"> и представляет его </w:t>
      </w:r>
      <w:r w:rsidR="00EB2A88" w:rsidRPr="00824399">
        <w:rPr>
          <w:rFonts w:ascii="Times New Roman" w:hAnsi="Times New Roman" w:cs="Times New Roman"/>
          <w:sz w:val="28"/>
          <w:szCs w:val="28"/>
        </w:rPr>
        <w:t>руководителю образовательной организации</w:t>
      </w:r>
      <w:r w:rsidRPr="00824399">
        <w:rPr>
          <w:rFonts w:ascii="Times New Roman" w:hAnsi="Times New Roman" w:cs="Times New Roman"/>
          <w:sz w:val="28"/>
          <w:szCs w:val="28"/>
        </w:rPr>
        <w:t xml:space="preserve"> для подписания.</w:t>
      </w:r>
    </w:p>
    <w:p w:rsidR="00800A4A" w:rsidRPr="00824399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й процедуры не должен превышать </w:t>
      </w:r>
      <w:r w:rsidR="001E752B">
        <w:rPr>
          <w:rFonts w:ascii="Times New Roman" w:hAnsi="Times New Roman" w:cs="Times New Roman"/>
          <w:sz w:val="28"/>
          <w:szCs w:val="28"/>
        </w:rPr>
        <w:t>3 рабочих дней</w:t>
      </w:r>
      <w:r w:rsidRPr="00824399">
        <w:rPr>
          <w:rFonts w:ascii="Times New Roman" w:hAnsi="Times New Roman" w:cs="Times New Roman"/>
          <w:sz w:val="28"/>
          <w:szCs w:val="28"/>
        </w:rPr>
        <w:t xml:space="preserve"> со дня</w:t>
      </w:r>
      <w:r w:rsidR="001E752B">
        <w:rPr>
          <w:rFonts w:ascii="Times New Roman" w:hAnsi="Times New Roman" w:cs="Times New Roman"/>
          <w:sz w:val="28"/>
          <w:szCs w:val="28"/>
        </w:rPr>
        <w:t xml:space="preserve"> регистрации заявления и приложенных документов</w:t>
      </w:r>
      <w:r w:rsidRPr="00824399">
        <w:rPr>
          <w:rFonts w:ascii="Times New Roman" w:hAnsi="Times New Roman" w:cs="Times New Roman"/>
          <w:sz w:val="28"/>
          <w:szCs w:val="28"/>
        </w:rPr>
        <w:t>.</w:t>
      </w:r>
    </w:p>
    <w:p w:rsidR="00800A4A" w:rsidRPr="00824399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Результатом административной процедуры является принятое в установленном порядке решение об отказе в предоставлении муниципальной услуги либо принятый  в установленном порядке </w:t>
      </w:r>
      <w:r w:rsidR="00E75711">
        <w:rPr>
          <w:rFonts w:ascii="Times New Roman" w:hAnsi="Times New Roman" w:cs="Times New Roman"/>
          <w:sz w:val="28"/>
          <w:szCs w:val="28"/>
        </w:rPr>
        <w:t>распорядительный акт образовательной организации о приеме лица на обучение</w:t>
      </w:r>
      <w:r w:rsidRPr="00824399">
        <w:rPr>
          <w:rFonts w:ascii="Times New Roman" w:hAnsi="Times New Roman" w:cs="Times New Roman"/>
          <w:sz w:val="28"/>
          <w:szCs w:val="28"/>
        </w:rPr>
        <w:t>.</w:t>
      </w:r>
    </w:p>
    <w:p w:rsidR="00F21E39" w:rsidRPr="00824399" w:rsidRDefault="00F21E39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800A4A" w:rsidRPr="00824399" w:rsidRDefault="00800A4A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812AF" w:rsidRPr="00824399" w:rsidRDefault="002812A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800A4A" w:rsidRPr="00824399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Основанием для начала административной процедуры является поступление </w:t>
      </w:r>
      <w:r w:rsidR="00791AF5" w:rsidRPr="00824399">
        <w:rPr>
          <w:rFonts w:ascii="Times New Roman" w:hAnsi="Times New Roman" w:cs="Times New Roman"/>
          <w:sz w:val="28"/>
          <w:szCs w:val="28"/>
        </w:rPr>
        <w:t>работнику</w:t>
      </w:r>
      <w:r w:rsidRPr="00824399">
        <w:rPr>
          <w:rFonts w:ascii="Times New Roman" w:hAnsi="Times New Roman" w:cs="Times New Roman"/>
          <w:sz w:val="28"/>
          <w:szCs w:val="28"/>
        </w:rPr>
        <w:t xml:space="preserve">, ответственному за выдачу результатов муниципальной </w:t>
      </w:r>
      <w:r w:rsidRPr="00824399">
        <w:rPr>
          <w:rFonts w:ascii="Times New Roman" w:hAnsi="Times New Roman" w:cs="Times New Roman"/>
          <w:sz w:val="28"/>
          <w:szCs w:val="28"/>
        </w:rPr>
        <w:lastRenderedPageBreak/>
        <w:t xml:space="preserve">услуги принятых в установленном порядке: </w:t>
      </w:r>
      <w:r w:rsidR="00E75711">
        <w:rPr>
          <w:rFonts w:ascii="Times New Roman" w:hAnsi="Times New Roman" w:cs="Times New Roman"/>
          <w:sz w:val="28"/>
          <w:szCs w:val="28"/>
        </w:rPr>
        <w:t>распорядительного акта образовательной организации о приеме лица на обучение</w:t>
      </w:r>
      <w:r w:rsidRPr="00824399">
        <w:rPr>
          <w:rFonts w:ascii="Times New Roman" w:hAnsi="Times New Roman" w:cs="Times New Roman"/>
          <w:sz w:val="28"/>
          <w:szCs w:val="28"/>
        </w:rPr>
        <w:t xml:space="preserve"> либо мотивированного отказа в предоставлении муниципальной услуги.</w:t>
      </w:r>
    </w:p>
    <w:p w:rsidR="00D15105" w:rsidRPr="00824399" w:rsidRDefault="00D15105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ыдача результата предоставления муниципальной услуги осуществляется </w:t>
      </w:r>
      <w:r w:rsidRPr="001E752B">
        <w:rPr>
          <w:rFonts w:ascii="Times New Roman" w:eastAsia="Times New Roman" w:hAnsi="Times New Roman" w:cs="Times New Roman"/>
          <w:sz w:val="28"/>
          <w:szCs w:val="28"/>
          <w:highlight w:val="cyan"/>
        </w:rPr>
        <w:t>способом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D15105" w:rsidRPr="00824399" w:rsidRDefault="00D15105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при личном обращении в образовательную организацию;</w:t>
      </w:r>
    </w:p>
    <w:p w:rsidR="00D15105" w:rsidRPr="00824399" w:rsidRDefault="00D15105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личном обращении в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(указать наименование структурного подразделения, непосредственно предоставляющего муниципальную услугу)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D15105" w:rsidRPr="00824399" w:rsidRDefault="00D15105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личном обращении в многофункциональный центр;</w:t>
      </w:r>
    </w:p>
    <w:p w:rsidR="00D15105" w:rsidRPr="00824399" w:rsidRDefault="00D15105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почтового отправления на адрес заявителя, указанный в заявлении;</w:t>
      </w:r>
    </w:p>
    <w:p w:rsidR="00D15105" w:rsidRPr="00824399" w:rsidRDefault="00D15105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D15105" w:rsidRPr="00824399" w:rsidRDefault="00D15105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лучае указания заявителем на получение результата в многофункциональном центре, образовательная организация 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Pr="001E752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многофункциональным центром.</w:t>
      </w:r>
    </w:p>
    <w:p w:rsidR="004C310E" w:rsidRPr="00824399" w:rsidRDefault="004C310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4C310E" w:rsidRPr="00824399" w:rsidRDefault="004C310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800A4A" w:rsidRPr="00824399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й процедуры не должен превышать </w:t>
      </w:r>
      <w:r w:rsidR="001E752B">
        <w:rPr>
          <w:rFonts w:ascii="Times New Roman" w:hAnsi="Times New Roman" w:cs="Times New Roman"/>
          <w:sz w:val="28"/>
          <w:szCs w:val="28"/>
        </w:rPr>
        <w:t>3</w:t>
      </w:r>
      <w:r w:rsidR="004C310E" w:rsidRPr="00824399">
        <w:rPr>
          <w:rFonts w:ascii="Times New Roman" w:hAnsi="Times New Roman" w:cs="Times New Roman"/>
          <w:sz w:val="28"/>
          <w:szCs w:val="28"/>
        </w:rPr>
        <w:t xml:space="preserve"> рабочих дней </w:t>
      </w:r>
      <w:r w:rsidRPr="00824399">
        <w:rPr>
          <w:rFonts w:ascii="Times New Roman" w:hAnsi="Times New Roman" w:cs="Times New Roman"/>
          <w:sz w:val="28"/>
          <w:szCs w:val="28"/>
        </w:rPr>
        <w:t xml:space="preserve"> со дня подготовки </w:t>
      </w:r>
      <w:r w:rsidR="00E75711">
        <w:rPr>
          <w:rFonts w:ascii="Times New Roman" w:hAnsi="Times New Roman" w:cs="Times New Roman"/>
          <w:sz w:val="28"/>
          <w:szCs w:val="28"/>
        </w:rPr>
        <w:t>распорядительного акта образовательной организации о приеме лица на обучение</w:t>
      </w:r>
      <w:r w:rsidRPr="00824399">
        <w:rPr>
          <w:rFonts w:ascii="Times New Roman" w:hAnsi="Times New Roman" w:cs="Times New Roman"/>
          <w:sz w:val="28"/>
          <w:szCs w:val="28"/>
        </w:rPr>
        <w:t xml:space="preserve"> либо мотивированного отказа в пред</w:t>
      </w:r>
      <w:r w:rsidR="00EB2A88" w:rsidRPr="00824399">
        <w:rPr>
          <w:rFonts w:ascii="Times New Roman" w:hAnsi="Times New Roman" w:cs="Times New Roman"/>
          <w:sz w:val="28"/>
          <w:szCs w:val="28"/>
        </w:rPr>
        <w:t>оставлении муниципальной услуги</w:t>
      </w:r>
      <w:r w:rsidRPr="00824399">
        <w:rPr>
          <w:rFonts w:ascii="Times New Roman" w:hAnsi="Times New Roman" w:cs="Times New Roman"/>
          <w:sz w:val="28"/>
          <w:szCs w:val="28"/>
        </w:rPr>
        <w:t>.</w:t>
      </w:r>
    </w:p>
    <w:p w:rsidR="00800A4A" w:rsidRPr="00824399" w:rsidRDefault="00800A4A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Результатом административной процедуры является </w:t>
      </w:r>
      <w:r w:rsidR="00E52FE0" w:rsidRPr="00824399">
        <w:rPr>
          <w:rFonts w:ascii="Times New Roman" w:hAnsi="Times New Roman" w:cs="Times New Roman"/>
          <w:sz w:val="28"/>
          <w:szCs w:val="28"/>
        </w:rPr>
        <w:t>получение</w:t>
      </w:r>
      <w:r w:rsidRPr="00824399">
        <w:rPr>
          <w:rFonts w:ascii="Times New Roman" w:hAnsi="Times New Roman" w:cs="Times New Roman"/>
          <w:sz w:val="28"/>
          <w:szCs w:val="28"/>
        </w:rPr>
        <w:t xml:space="preserve"> заявител</w:t>
      </w:r>
      <w:r w:rsidR="00E52FE0" w:rsidRPr="00824399">
        <w:rPr>
          <w:rFonts w:ascii="Times New Roman" w:hAnsi="Times New Roman" w:cs="Times New Roman"/>
          <w:sz w:val="28"/>
          <w:szCs w:val="28"/>
        </w:rPr>
        <w:t xml:space="preserve">ем </w:t>
      </w:r>
      <w:r w:rsidR="004C310E" w:rsidRPr="00824399">
        <w:rPr>
          <w:rFonts w:ascii="Times New Roman" w:hAnsi="Times New Roman" w:cs="Times New Roman"/>
          <w:sz w:val="28"/>
          <w:szCs w:val="28"/>
        </w:rPr>
        <w:t>уведомления</w:t>
      </w:r>
      <w:r w:rsidRPr="00824399">
        <w:rPr>
          <w:rFonts w:ascii="Times New Roman" w:hAnsi="Times New Roman" w:cs="Times New Roman"/>
          <w:sz w:val="28"/>
          <w:szCs w:val="28"/>
        </w:rPr>
        <w:t xml:space="preserve"> о зачислении в муниципальн</w:t>
      </w:r>
      <w:r w:rsidR="00E52FE0" w:rsidRPr="00824399">
        <w:rPr>
          <w:rFonts w:ascii="Times New Roman" w:hAnsi="Times New Roman" w:cs="Times New Roman"/>
          <w:sz w:val="28"/>
          <w:szCs w:val="28"/>
        </w:rPr>
        <w:t>ую</w:t>
      </w:r>
      <w:r w:rsidRPr="00824399">
        <w:rPr>
          <w:rFonts w:ascii="Times New Roman" w:hAnsi="Times New Roman" w:cs="Times New Roman"/>
          <w:sz w:val="28"/>
          <w:szCs w:val="28"/>
        </w:rPr>
        <w:t xml:space="preserve"> образовательн</w:t>
      </w:r>
      <w:r w:rsidR="00E52FE0" w:rsidRPr="00824399">
        <w:rPr>
          <w:rFonts w:ascii="Times New Roman" w:hAnsi="Times New Roman" w:cs="Times New Roman"/>
          <w:sz w:val="28"/>
          <w:szCs w:val="28"/>
        </w:rPr>
        <w:t>ую</w:t>
      </w:r>
      <w:r w:rsidRPr="00824399">
        <w:rPr>
          <w:rFonts w:ascii="Times New Roman" w:hAnsi="Times New Roman" w:cs="Times New Roman"/>
          <w:sz w:val="28"/>
          <w:szCs w:val="28"/>
        </w:rPr>
        <w:t xml:space="preserve"> </w:t>
      </w:r>
      <w:r w:rsidR="00E52FE0" w:rsidRPr="00824399">
        <w:rPr>
          <w:rFonts w:ascii="Times New Roman" w:hAnsi="Times New Roman" w:cs="Times New Roman"/>
          <w:sz w:val="28"/>
          <w:szCs w:val="28"/>
        </w:rPr>
        <w:lastRenderedPageBreak/>
        <w:t xml:space="preserve">организацию </w:t>
      </w:r>
      <w:r w:rsidRPr="00824399">
        <w:rPr>
          <w:rFonts w:ascii="Times New Roman" w:hAnsi="Times New Roman" w:cs="Times New Roman"/>
          <w:sz w:val="28"/>
          <w:szCs w:val="28"/>
        </w:rPr>
        <w:t>либо мотивированного отказа в пред</w:t>
      </w:r>
      <w:r w:rsidR="00E52FE0" w:rsidRPr="00824399">
        <w:rPr>
          <w:rFonts w:ascii="Times New Roman" w:hAnsi="Times New Roman" w:cs="Times New Roman"/>
          <w:sz w:val="28"/>
          <w:szCs w:val="28"/>
        </w:rPr>
        <w:t>оставлении муниципальной услуги</w:t>
      </w:r>
      <w:r w:rsidRPr="00824399">
        <w:rPr>
          <w:rFonts w:ascii="Times New Roman" w:hAnsi="Times New Roman" w:cs="Times New Roman"/>
          <w:sz w:val="28"/>
          <w:szCs w:val="28"/>
        </w:rPr>
        <w:t>.</w:t>
      </w:r>
    </w:p>
    <w:p w:rsidR="001F5A1C" w:rsidRPr="00824399" w:rsidRDefault="00E52FE0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Выполнение административной процедуры фиксируется </w:t>
      </w:r>
      <w:r w:rsidR="0053222D" w:rsidRPr="00824399">
        <w:rPr>
          <w:rFonts w:ascii="Times New Roman" w:eastAsia="Times New Roman" w:hAnsi="Times New Roman" w:cs="Times New Roman"/>
          <w:sz w:val="28"/>
          <w:szCs w:val="28"/>
        </w:rPr>
        <w:t>в журнале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,</w:t>
      </w:r>
      <w:r w:rsidR="001F5A1C" w:rsidRPr="00824399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электронной форме в информационной системе </w:t>
      </w:r>
      <w:r w:rsidR="00AD232C" w:rsidRPr="00824399">
        <w:rPr>
          <w:rFonts w:ascii="Times New Roman" w:eastAsia="Times New Roman" w:hAnsi="Times New Roman" w:cs="Times New Roman"/>
          <w:sz w:val="28"/>
          <w:szCs w:val="28"/>
        </w:rPr>
        <w:t>образовательной организации</w:t>
      </w:r>
      <w:r w:rsidR="001F5A1C" w:rsidRPr="00824399">
        <w:rPr>
          <w:rFonts w:ascii="Times New Roman" w:eastAsia="Times New Roman" w:hAnsi="Times New Roman" w:cs="Times New Roman"/>
          <w:sz w:val="28"/>
          <w:szCs w:val="28"/>
        </w:rPr>
        <w:t>, содержащий указание на формат обязательного отображения административной процедуры.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42D64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IV. Порядок и формы контроля за исполнением административного регламента предоставления </w:t>
      </w:r>
      <w:r w:rsidR="00507F51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824399" w:rsidRDefault="00A4069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 w:rsidR="00507F51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E752B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Pr="001E752B">
        <w:rPr>
          <w:rFonts w:ascii="Times New Roman" w:eastAsia="Times New Roman" w:hAnsi="Times New Roman" w:cs="Times New Roman"/>
          <w:sz w:val="28"/>
          <w:szCs w:val="28"/>
        </w:rPr>
        <w:t>иных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к </w:t>
      </w:r>
      <w:r w:rsidRPr="001E752B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ю </w:t>
      </w:r>
      <w:r w:rsidR="00507F51" w:rsidRPr="001E752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E752B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</w:t>
      </w:r>
      <w:r w:rsidR="0053222D" w:rsidRPr="001E752B">
        <w:rPr>
          <w:rFonts w:ascii="Times New Roman" w:eastAsia="Times New Roman" w:hAnsi="Times New Roman" w:cs="Times New Roman"/>
          <w:sz w:val="28"/>
          <w:szCs w:val="28"/>
        </w:rPr>
        <w:t xml:space="preserve"> наименование ОМСУ</w:t>
      </w:r>
      <w:r w:rsidRPr="001E752B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ми за организацию работы по предоставлению </w:t>
      </w:r>
      <w:r w:rsidR="00507F51" w:rsidRPr="001E752B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E752B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FF67D0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E752B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осуществляется путем проведения ответственными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должностными лицами структурных подразделений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824399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</w:t>
      </w:r>
      <w:r w:rsidR="002F286D">
        <w:rPr>
          <w:rFonts w:ascii="Times New Roman" w:eastAsia="Times New Roman" w:hAnsi="Times New Roman" w:cs="Times New Roman"/>
          <w:sz w:val="28"/>
          <w:szCs w:val="28"/>
        </w:rPr>
        <w:t>нта и иных нормативных правовых актах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, устанавливающих требования к предоставлению </w:t>
      </w:r>
      <w:r w:rsidR="00507F51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824399" w:rsidRDefault="0086328E" w:rsidP="00F5636A">
      <w:pPr>
        <w:tabs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</w:t>
      </w:r>
      <w:r w:rsidR="00507F51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в формах: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824399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2) рассмотрения жалоб на действия (бездействие)</w:t>
      </w:r>
      <w:r w:rsidR="0053222D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64ED7">
        <w:rPr>
          <w:rFonts w:ascii="Times New Roman" w:eastAsia="Times New Roman" w:hAnsi="Times New Roman" w:cs="Times New Roman"/>
          <w:sz w:val="28"/>
          <w:szCs w:val="28"/>
        </w:rPr>
        <w:t>работников</w:t>
      </w:r>
      <w:r w:rsidR="0053222D" w:rsidRPr="00824399">
        <w:rPr>
          <w:rFonts w:ascii="Times New Roman" w:eastAsia="Times New Roman" w:hAnsi="Times New Roman" w:cs="Times New Roman"/>
          <w:sz w:val="28"/>
          <w:szCs w:val="28"/>
        </w:rPr>
        <w:t xml:space="preserve"> образовательных организаций,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должностных лиц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824399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824399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контроля за полнотой и качеством предоставления </w:t>
      </w:r>
      <w:r w:rsidR="00507F51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устанавливается планом работы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824399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824399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</w:t>
      </w:r>
      <w:r w:rsidR="0053222D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64ED7">
        <w:rPr>
          <w:rFonts w:ascii="Times New Roman" w:eastAsia="Times New Roman" w:hAnsi="Times New Roman" w:cs="Times New Roman"/>
          <w:sz w:val="28"/>
          <w:szCs w:val="28"/>
        </w:rPr>
        <w:t>работников</w:t>
      </w:r>
      <w:r w:rsidR="0053222D" w:rsidRPr="00824399">
        <w:rPr>
          <w:rFonts w:ascii="Times New Roman" w:eastAsia="Times New Roman" w:hAnsi="Times New Roman" w:cs="Times New Roman"/>
          <w:sz w:val="28"/>
          <w:szCs w:val="28"/>
        </w:rPr>
        <w:t xml:space="preserve"> образовательных организаций,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должностных лиц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810B9" w:rsidRPr="00824399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 и структурных подразделений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</w:t>
      </w:r>
      <w:r w:rsidR="00507F51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824399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824399" w:rsidRDefault="00E21D97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86328E"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824399">
        <w:rPr>
          <w:rFonts w:ascii="Times New Roman" w:eastAsia="Times New Roman" w:hAnsi="Times New Roman" w:cs="Times New Roman"/>
          <w:i/>
          <w:sz w:val="28"/>
          <w:szCs w:val="28"/>
        </w:rPr>
        <w:t>ОМ</w:t>
      </w:r>
      <w:r w:rsidR="002716DA" w:rsidRPr="00824399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="0086328E"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810B9" w:rsidRPr="00824399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507F51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положения, характеризующие требования к порядку и формам контроля за предоставлением </w:t>
      </w:r>
      <w:r w:rsidR="00507F51" w:rsidRPr="00824399">
        <w:rPr>
          <w:rFonts w:ascii="Times New Roman" w:eastAsia="Times New Roman" w:hAnsi="Times New Roman" w:cs="Times New Roman"/>
          <w:i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 услуги со стороны граждан, их объединений и организаций*</w:t>
      </w:r>
    </w:p>
    <w:p w:rsidR="00AD232C" w:rsidRPr="00824399" w:rsidRDefault="00AD232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образовательных </w:t>
      </w:r>
      <w:r w:rsidR="002F286D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рганизаций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Pr="00824399" w:rsidRDefault="0086328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V. Досудебный (внесудебный) порядок обжалования решений и </w:t>
      </w:r>
      <w:r w:rsidR="0044410F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824399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</w:p>
    <w:p w:rsidR="00220D5F" w:rsidRPr="00824399" w:rsidRDefault="00220D5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824399" w:rsidRDefault="00220D5F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824399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должностных лиц, муниципальных служащих</w:t>
      </w:r>
      <w:r w:rsidR="00C44FBB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B803CD">
        <w:rPr>
          <w:rFonts w:ascii="Times New Roman" w:eastAsia="Times New Roman" w:hAnsi="Times New Roman" w:cs="Times New Roman"/>
          <w:sz w:val="28"/>
          <w:szCs w:val="28"/>
        </w:rPr>
        <w:t>работников образовательных организаций,</w:t>
      </w:r>
      <w:r w:rsidR="00CF2493"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,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CE1497" w:rsidRPr="00824399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824399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82439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824399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Pr="00824399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824399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</w:t>
      </w:r>
      <w:r w:rsidR="00712EC3" w:rsidRPr="00824399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lastRenderedPageBreak/>
        <w:t>Федерации, нормативными правовыми актами Московской области, муниципальными правовыми актами;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</w:p>
    <w:p w:rsidR="00953D72" w:rsidRPr="00824399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824399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указать органы </w:t>
      </w:r>
      <w:r w:rsidR="00CE1497" w:rsidRPr="00824399">
        <w:rPr>
          <w:rFonts w:ascii="Times New Roman" w:eastAsia="Times New Roman" w:hAnsi="Times New Roman" w:cs="Times New Roman"/>
          <w:i/>
          <w:sz w:val="28"/>
          <w:szCs w:val="28"/>
        </w:rPr>
        <w:t>местного самоуправления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 и уполномоченные на рассмотрение жалобы должностные лица, которым может быть направлена жалоба*</w:t>
      </w:r>
    </w:p>
    <w:p w:rsidR="00953D72" w:rsidRPr="00824399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824399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Жалоба подается в орган</w:t>
      </w:r>
      <w:r w:rsidR="00B803CD">
        <w:rPr>
          <w:rFonts w:ascii="Times New Roman" w:eastAsia="Times New Roman" w:hAnsi="Times New Roman" w:cs="Times New Roman"/>
          <w:sz w:val="28"/>
          <w:szCs w:val="28"/>
        </w:rPr>
        <w:t>, ответственный за предоставления муниципальной услуги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. Жалобы на решения, принятые руководителем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2716DA"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наименование </w:t>
      </w:r>
      <w:r w:rsidR="00CE1497" w:rsidRPr="00824399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подаются в выше</w:t>
      </w:r>
      <w:r w:rsidR="0044410F" w:rsidRPr="00824399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824399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824399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руководителем </w:t>
      </w:r>
      <w:r w:rsidR="002716DA"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824399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44410F"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AD232C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824399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824399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824399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824399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824399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824399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824399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а) наименование органа, </w:t>
      </w:r>
      <w:r w:rsidR="00B803CD">
        <w:rPr>
          <w:rFonts w:ascii="Times New Roman" w:eastAsia="Times New Roman" w:hAnsi="Times New Roman" w:cs="Times New Roman"/>
          <w:sz w:val="28"/>
          <w:szCs w:val="28"/>
        </w:rPr>
        <w:t>ответственного за предоставление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 xml:space="preserve"> муниципальн</w:t>
      </w:r>
      <w:r w:rsidR="00B803CD"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r w:rsidR="00B803CD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, должностного лица органа, предоставляющего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) сведения об обжалуемых решениях и действиях (бездействии) органа, предоставляющего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Pr="00824399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824399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24399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824399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AD232C" w:rsidRPr="00824399" w:rsidRDefault="00AD232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Жалоба, поступившая в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, подлежит регистрации не позднее следующего рабочего дня со дня ее поступления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CE1497" w:rsidRPr="00824399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824399" w:rsidRDefault="00CE655E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AD232C" w:rsidRPr="00824399">
        <w:rPr>
          <w:rFonts w:ascii="Times New Roman" w:eastAsia="Times New Roman" w:hAnsi="Times New Roman" w:cs="Times New Roman"/>
          <w:sz w:val="28"/>
          <w:szCs w:val="28"/>
        </w:rPr>
        <w:t>образовательной организацие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53D72" w:rsidRPr="00824399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D232C" w:rsidRPr="00824399" w:rsidRDefault="00AD232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  <w:highlight w:val="cyan"/>
        </w:rPr>
      </w:pPr>
      <w:r w:rsidRPr="00824399">
        <w:rPr>
          <w:rFonts w:ascii="Times New Roman" w:hAnsi="Times New Roman" w:cs="Times New Roman"/>
          <w:b/>
          <w:sz w:val="28"/>
          <w:szCs w:val="28"/>
          <w:highlight w:val="cyan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824399" w:rsidRDefault="00953D72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824399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824399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824399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lastRenderedPageBreak/>
        <w:t>наличие решения по жалобе, принятого ранее в соответствии с требованиями настоящ</w:t>
      </w:r>
      <w:r w:rsidR="0053222D" w:rsidRPr="00824399">
        <w:rPr>
          <w:rFonts w:ascii="Times New Roman" w:eastAsia="Times New Roman" w:hAnsi="Times New Roman" w:cs="Times New Roman"/>
          <w:sz w:val="28"/>
          <w:szCs w:val="28"/>
        </w:rPr>
        <w:t>его административного регламента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в отношении того же заявителя и по тому же предмету жалобы.</w:t>
      </w:r>
    </w:p>
    <w:p w:rsidR="00953D72" w:rsidRPr="00824399" w:rsidRDefault="00953D72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824399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824399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824399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824399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824399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структурного подразделения, </w:t>
      </w:r>
      <w:r w:rsidR="0053222D" w:rsidRPr="00824399">
        <w:rPr>
          <w:rFonts w:ascii="Times New Roman" w:eastAsia="Times New Roman" w:hAnsi="Times New Roman" w:cs="Times New Roman"/>
          <w:i/>
          <w:sz w:val="28"/>
          <w:szCs w:val="28"/>
        </w:rPr>
        <w:t>ответственного за предоставление муниципальной услуги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 структурного подразделения, ответственного за предоставление муниципальной услуги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953D72" w:rsidRPr="00824399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824399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824399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24399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 результатам рассмотрения обращения жалобы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</w:t>
      </w:r>
      <w:r w:rsidR="00CE1497"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 ОМС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82439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6328E" w:rsidRPr="00824399" w:rsidRDefault="0086328E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Pr="00824399" w:rsidRDefault="00953D72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824399" w:rsidRDefault="00953D72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24399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824399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824399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824399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Pr="00824399" w:rsidRDefault="00D0252C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D0252C" w:rsidRPr="00824399" w:rsidRDefault="00D0252C" w:rsidP="00F5636A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824399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AD232C" w:rsidRPr="00824399" w:rsidRDefault="00AD232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нформация и документы, необходимые для обоснования и рассмотрения жалобы размещаются в образовательных </w:t>
      </w:r>
      <w:r w:rsidR="00E75711">
        <w:rPr>
          <w:rFonts w:ascii="Times New Roman" w:eastAsia="Times New Roman" w:hAnsi="Times New Roman" w:cs="Times New Roman"/>
          <w:sz w:val="28"/>
          <w:szCs w:val="28"/>
          <w:highlight w:val="cyan"/>
        </w:rPr>
        <w:t>организациях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и многофункциональных центрах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ых сайтах образовательных организаций,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0252C" w:rsidRPr="00824399" w:rsidRDefault="00D0252C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824399" w:rsidRDefault="00D0252C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24399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824399" w:rsidRDefault="0086328E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</w:t>
      </w:r>
      <w:r w:rsidR="00CE1497"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 ОМС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824399" w:rsidRDefault="003F0013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824399" w:rsidRDefault="003F0013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824399" w:rsidRDefault="003F0013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______________ (указать </w:t>
      </w:r>
      <w:r w:rsidR="0053222D" w:rsidRPr="00824399">
        <w:rPr>
          <w:rFonts w:ascii="Times New Roman" w:hAnsi="Times New Roman" w:cs="Times New Roman"/>
          <w:i/>
          <w:sz w:val="28"/>
          <w:szCs w:val="28"/>
        </w:rPr>
        <w:t>наименование ОМСУ, ответственного за предоставление муниципальной услуги</w:t>
      </w:r>
      <w:r w:rsidRPr="00824399">
        <w:rPr>
          <w:rFonts w:ascii="Times New Roman" w:hAnsi="Times New Roman" w:cs="Times New Roman"/>
          <w:i/>
          <w:sz w:val="28"/>
          <w:szCs w:val="28"/>
        </w:rPr>
        <w:t>)</w:t>
      </w:r>
      <w:r w:rsidRPr="00824399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824399" w:rsidRDefault="003F0013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824399" w:rsidRDefault="003F0013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824399" w:rsidRDefault="00A60463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______________ (указать наименование структурного подразделения, ответственного за предоставление муниципальной услуги)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D0252C" w:rsidRPr="00824399" w:rsidRDefault="00D0252C" w:rsidP="00F5636A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824399" w:rsidRDefault="00D0252C" w:rsidP="00F5636A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24399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Default="00D0252C" w:rsidP="00F5636A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824399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572FA8" w:rsidRPr="00824399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3F0013"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наименование </w:t>
      </w:r>
      <w:r w:rsidR="00572FA8" w:rsidRPr="00824399">
        <w:rPr>
          <w:rFonts w:ascii="Times New Roman" w:eastAsia="Times New Roman" w:hAnsi="Times New Roman" w:cs="Times New Roman"/>
          <w:i/>
          <w:sz w:val="28"/>
          <w:szCs w:val="28"/>
        </w:rPr>
        <w:t>ОМС*</w:t>
      </w:r>
      <w:r w:rsidR="003F0013" w:rsidRPr="00824399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572FA8" w:rsidRPr="0082439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3F0013" w:rsidRPr="00824399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824399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572FA8"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="00572FA8" w:rsidRPr="00824399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13376A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 центре</w:t>
      </w:r>
      <w:r w:rsidR="003F0013" w:rsidRPr="00824399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572FA8" w:rsidRPr="0082439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="00572FA8" w:rsidRPr="00824399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13376A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3F0013" w:rsidRPr="00824399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824399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824399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824399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824399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A60463"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F0013" w:rsidRPr="00824399">
        <w:rPr>
          <w:rFonts w:ascii="Times New Roman" w:eastAsia="Times New Roman" w:hAnsi="Times New Roman" w:cs="Times New Roman"/>
          <w:sz w:val="28"/>
          <w:szCs w:val="28"/>
        </w:rPr>
        <w:t xml:space="preserve"> также</w:t>
      </w:r>
      <w:r w:rsidR="00A60463" w:rsidRPr="00824399">
        <w:rPr>
          <w:rFonts w:ascii="Times New Roman" w:eastAsia="Times New Roman" w:hAnsi="Times New Roman" w:cs="Times New Roman"/>
          <w:sz w:val="28"/>
          <w:szCs w:val="28"/>
        </w:rPr>
        <w:t xml:space="preserve"> информация</w:t>
      </w:r>
      <w:r w:rsidR="003F0013" w:rsidRPr="00824399">
        <w:rPr>
          <w:rFonts w:ascii="Times New Roman" w:eastAsia="Times New Roman" w:hAnsi="Times New Roman" w:cs="Times New Roman"/>
          <w:sz w:val="28"/>
          <w:szCs w:val="28"/>
        </w:rPr>
        <w:t xml:space="preserve"> может быть сообщена заявителю в устной и (или) письменной форме.</w:t>
      </w:r>
    </w:p>
    <w:p w:rsidR="005815EA" w:rsidRPr="00824399" w:rsidRDefault="005815EA" w:rsidP="00F5636A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824399" w:rsidRDefault="001E502F" w:rsidP="00F5636A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824399" w:rsidSect="00F8100A">
          <w:footerReference w:type="default" r:id="rId12"/>
          <w:pgSz w:w="11906" w:h="16838"/>
          <w:pgMar w:top="1134" w:right="567" w:bottom="1134" w:left="1701" w:header="709" w:footer="709" w:gutter="0"/>
          <w:paperSrc w:first="15" w:other="15"/>
          <w:cols w:space="708"/>
          <w:titlePg/>
          <w:docGrid w:linePitch="360"/>
        </w:sectPr>
      </w:pPr>
    </w:p>
    <w:p w:rsidR="001E502F" w:rsidRPr="00824399" w:rsidRDefault="001E502F" w:rsidP="00F5636A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1</w:t>
      </w:r>
    </w:p>
    <w:p w:rsidR="001E502F" w:rsidRPr="00824399" w:rsidRDefault="001E502F" w:rsidP="00F5636A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824399" w:rsidRDefault="009A2C18" w:rsidP="00F5636A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1E502F" w:rsidRPr="00824399" w:rsidRDefault="001E502F" w:rsidP="00F5636A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</w:t>
      </w:r>
      <w:r w:rsidR="00B826C6" w:rsidRPr="00824399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, предоставляющ</w:t>
      </w:r>
      <w:r w:rsidR="00B826C6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ую услугу, структурных подразделений</w:t>
      </w:r>
      <w:r w:rsidR="00B826C6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а, предоставляющего муниципальную услугу</w:t>
      </w:r>
      <w:r w:rsidR="009A2C18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, </w:t>
      </w:r>
      <w:r w:rsidR="0013376A" w:rsidRPr="00824399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ров</w:t>
      </w:r>
      <w:r w:rsidR="0013376A" w:rsidRPr="00824399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и организаций, участвующих в предоставлении муниципальной услуги</w:t>
      </w:r>
    </w:p>
    <w:p w:rsidR="001E502F" w:rsidRPr="00824399" w:rsidRDefault="001E502F" w:rsidP="00F5636A">
      <w:pPr>
        <w:widowControl w:val="0"/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824399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="00F53A5B" w:rsidRPr="00824399">
        <w:rPr>
          <w:rFonts w:ascii="Times New Roman" w:hAnsi="Times New Roman" w:cs="Times New Roman"/>
          <w:b/>
          <w:sz w:val="28"/>
          <w:szCs w:val="28"/>
        </w:rPr>
        <w:t>*</w:t>
      </w:r>
      <w:r w:rsidRPr="00824399">
        <w:rPr>
          <w:rFonts w:ascii="Times New Roman" w:hAnsi="Times New Roman" w:cs="Times New Roman"/>
          <w:b/>
          <w:i/>
          <w:sz w:val="28"/>
          <w:szCs w:val="28"/>
        </w:rPr>
        <w:t xml:space="preserve"> наимено</w:t>
      </w:r>
      <w:r w:rsidR="00F53A5B" w:rsidRPr="00824399">
        <w:rPr>
          <w:rFonts w:ascii="Times New Roman" w:hAnsi="Times New Roman" w:cs="Times New Roman"/>
          <w:b/>
          <w:i/>
          <w:sz w:val="28"/>
          <w:szCs w:val="28"/>
        </w:rPr>
        <w:t>вание муниципального образования*</w:t>
      </w:r>
    </w:p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9A2C18" w:rsidRPr="00824399">
        <w:rPr>
          <w:rFonts w:ascii="Times New Roman" w:hAnsi="Times New Roman" w:cs="Times New Roman"/>
          <w:sz w:val="28"/>
          <w:szCs w:val="28"/>
        </w:rPr>
        <w:t>а</w:t>
      </w:r>
      <w:r w:rsidRPr="00824399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9A2C18" w:rsidRPr="00824399">
        <w:rPr>
          <w:rFonts w:ascii="Times New Roman" w:hAnsi="Times New Roman" w:cs="Times New Roman"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9A2C18" w:rsidRPr="00824399">
        <w:rPr>
          <w:rFonts w:ascii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9A2C18" w:rsidRPr="00824399">
        <w:rPr>
          <w:rFonts w:ascii="Times New Roman" w:hAnsi="Times New Roman" w:cs="Times New Roman"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 наименование муниципального образования, название улицы, номер дома</w:t>
      </w:r>
      <w:r w:rsidR="009A2C18" w:rsidRPr="00824399">
        <w:rPr>
          <w:rFonts w:ascii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9A2C18" w:rsidRPr="00824399">
        <w:rPr>
          <w:rFonts w:ascii="Times New Roman" w:hAnsi="Times New Roman" w:cs="Times New Roman"/>
          <w:sz w:val="28"/>
          <w:szCs w:val="28"/>
        </w:rPr>
        <w:t>а</w:t>
      </w:r>
      <w:r w:rsidRPr="00824399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9A2C18" w:rsidRPr="00824399">
        <w:rPr>
          <w:rFonts w:ascii="Times New Roman" w:hAnsi="Times New Roman" w:cs="Times New Roman"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9A2C18" w:rsidRPr="00824399">
        <w:rPr>
          <w:rFonts w:ascii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824399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82439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14577F" w:rsidRPr="00824399">
        <w:rPr>
          <w:rFonts w:ascii="Times New Roman" w:hAnsi="Times New Roman" w:cs="Times New Roman"/>
          <w:sz w:val="28"/>
          <w:szCs w:val="28"/>
        </w:rPr>
        <w:t>а</w:t>
      </w:r>
      <w:r w:rsidRPr="00824399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 w:rsidRPr="00824399">
        <w:rPr>
          <w:rFonts w:ascii="Times New Roman" w:hAnsi="Times New Roman" w:cs="Times New Roman"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 w:rsidRPr="00824399">
        <w:rPr>
          <w:rFonts w:ascii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82439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lastRenderedPageBreak/>
        <w:t xml:space="preserve">Почтовый адрес </w:t>
      </w:r>
      <w:r w:rsidR="0014577F" w:rsidRPr="00824399">
        <w:rPr>
          <w:rFonts w:ascii="Times New Roman" w:hAnsi="Times New Roman" w:cs="Times New Roman"/>
          <w:sz w:val="28"/>
          <w:szCs w:val="28"/>
        </w:rPr>
        <w:t>а</w:t>
      </w:r>
      <w:r w:rsidRPr="00824399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 w:rsidRPr="00824399">
        <w:rPr>
          <w:rFonts w:ascii="Times New Roman" w:hAnsi="Times New Roman" w:cs="Times New Roman"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 w:rsidRPr="00824399">
        <w:rPr>
          <w:rFonts w:ascii="Times New Roman" w:hAnsi="Times New Roman" w:cs="Times New Roman"/>
          <w:i/>
          <w:sz w:val="28"/>
          <w:szCs w:val="28"/>
        </w:rPr>
        <w:t>*: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14577F" w:rsidRPr="00824399">
        <w:rPr>
          <w:rFonts w:ascii="Times New Roman" w:hAnsi="Times New Roman" w:cs="Times New Roman"/>
          <w:i/>
          <w:sz w:val="28"/>
          <w:szCs w:val="28"/>
        </w:rPr>
        <w:t>:</w:t>
      </w:r>
      <w:r w:rsidRPr="00824399">
        <w:rPr>
          <w:rFonts w:ascii="Times New Roman" w:hAnsi="Times New Roman" w:cs="Times New Roman"/>
          <w:i/>
          <w:sz w:val="28"/>
          <w:szCs w:val="28"/>
        </w:rPr>
        <w:t>индекс, наименование муниципального образования, название улицы, номер дома</w:t>
      </w:r>
      <w:r w:rsidR="0014577F" w:rsidRPr="00824399">
        <w:rPr>
          <w:rFonts w:ascii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Контактный телефон: ____________</w:t>
      </w:r>
      <w:r w:rsidRPr="00824399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14577F" w:rsidRPr="00824399">
        <w:rPr>
          <w:rFonts w:ascii="Times New Roman" w:hAnsi="Times New Roman" w:cs="Times New Roman"/>
          <w:sz w:val="28"/>
          <w:szCs w:val="28"/>
        </w:rPr>
        <w:t>а</w:t>
      </w:r>
      <w:r w:rsidRPr="00824399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 w:rsidRPr="00824399">
        <w:rPr>
          <w:rFonts w:ascii="Times New Roman" w:hAnsi="Times New Roman" w:cs="Times New Roman"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 w:rsidRPr="00824399">
        <w:rPr>
          <w:rFonts w:ascii="Times New Roman" w:hAnsi="Times New Roman" w:cs="Times New Roman"/>
          <w:i/>
          <w:sz w:val="28"/>
          <w:szCs w:val="28"/>
        </w:rPr>
        <w:t xml:space="preserve">* </w:t>
      </w:r>
      <w:r w:rsidRPr="00824399">
        <w:rPr>
          <w:rFonts w:ascii="Times New Roman" w:hAnsi="Times New Roman" w:cs="Times New Roman"/>
          <w:sz w:val="28"/>
          <w:szCs w:val="28"/>
        </w:rPr>
        <w:t xml:space="preserve">в </w:t>
      </w:r>
      <w:r w:rsidR="0014577F" w:rsidRPr="00824399">
        <w:rPr>
          <w:rFonts w:ascii="Times New Roman" w:hAnsi="Times New Roman" w:cs="Times New Roman"/>
          <w:sz w:val="28"/>
          <w:szCs w:val="28"/>
        </w:rPr>
        <w:t>сети Интернет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14577F" w:rsidRPr="00824399">
        <w:rPr>
          <w:rFonts w:ascii="Times New Roman" w:hAnsi="Times New Roman" w:cs="Times New Roman"/>
          <w:sz w:val="28"/>
          <w:szCs w:val="28"/>
        </w:rPr>
        <w:t>*</w:t>
      </w:r>
      <w:r w:rsidR="0014577F" w:rsidRPr="00824399">
        <w:rPr>
          <w:rFonts w:ascii="Times New Roman" w:hAnsi="Times New Roman" w:cs="Times New Roman"/>
          <w:i/>
          <w:sz w:val="28"/>
          <w:szCs w:val="28"/>
        </w:rPr>
        <w:t>адрес официального сайта*</w:t>
      </w:r>
      <w:r w:rsidRPr="00824399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824399" w:rsidRDefault="001E502F" w:rsidP="00F5636A">
      <w:pPr>
        <w:widowControl w:val="0"/>
        <w:autoSpaceDE w:val="0"/>
        <w:autoSpaceDN w:val="0"/>
        <w:adjustRightInd w:val="0"/>
        <w:spacing w:before="60" w:after="6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14577F" w:rsidRPr="00824399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14577F" w:rsidRPr="00824399">
        <w:rPr>
          <w:rFonts w:ascii="Times New Roman" w:hAnsi="Times New Roman" w:cs="Times New Roman"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 наименование муниципального образования</w:t>
      </w:r>
      <w:r w:rsidR="0014577F" w:rsidRPr="00824399">
        <w:rPr>
          <w:rFonts w:ascii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24399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 адрес электронной почты Администрации</w:t>
      </w:r>
      <w:r w:rsidR="0014577F" w:rsidRPr="00824399">
        <w:rPr>
          <w:rFonts w:ascii="Times New Roman" w:hAnsi="Times New Roman" w:cs="Times New Roman"/>
          <w:i/>
          <w:sz w:val="28"/>
          <w:szCs w:val="28"/>
        </w:rPr>
        <w:t>*</w:t>
      </w:r>
      <w:r w:rsidRPr="00824399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824399" w:rsidRDefault="001E502F" w:rsidP="00F5636A">
      <w:pPr>
        <w:widowControl w:val="0"/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824399">
        <w:rPr>
          <w:rFonts w:ascii="Times New Roman" w:hAnsi="Times New Roman" w:cs="Times New Roman"/>
          <w:b/>
          <w:sz w:val="28"/>
          <w:szCs w:val="28"/>
        </w:rPr>
        <w:t>2. </w:t>
      </w:r>
      <w:r w:rsidR="0014577F" w:rsidRPr="00824399">
        <w:rPr>
          <w:rFonts w:ascii="Times New Roman" w:hAnsi="Times New Roman" w:cs="Times New Roman"/>
          <w:b/>
          <w:i/>
          <w:sz w:val="28"/>
          <w:szCs w:val="28"/>
        </w:rPr>
        <w:t>*</w:t>
      </w:r>
      <w:r w:rsidRPr="00824399">
        <w:rPr>
          <w:rFonts w:ascii="Times New Roman" w:hAnsi="Times New Roman" w:cs="Times New Roman"/>
          <w:b/>
          <w:i/>
          <w:sz w:val="28"/>
          <w:szCs w:val="28"/>
        </w:rPr>
        <w:t>наименование структурного подразделения, ответственного за пред</w:t>
      </w:r>
      <w:r w:rsidR="0014577F" w:rsidRPr="00824399">
        <w:rPr>
          <w:rFonts w:ascii="Times New Roman" w:hAnsi="Times New Roman" w:cs="Times New Roman"/>
          <w:b/>
          <w:i/>
          <w:sz w:val="28"/>
          <w:szCs w:val="28"/>
        </w:rPr>
        <w:t>оставление муниципальной услуги*</w:t>
      </w:r>
    </w:p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Место нахождения ___________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824399">
        <w:rPr>
          <w:rFonts w:ascii="Times New Roman" w:hAnsi="Times New Roman" w:cs="Times New Roman"/>
          <w:i/>
          <w:sz w:val="28"/>
          <w:szCs w:val="28"/>
        </w:rPr>
        <w:t>: ________________ (указать наименование муниципального образования, название улицы, номер дома).</w:t>
      </w:r>
    </w:p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График работы ___________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824399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82439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График приема заявителей в ___________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824399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82439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lastRenderedPageBreak/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Почтовый адрес ___________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824399">
        <w:rPr>
          <w:rFonts w:ascii="Times New Roman" w:hAnsi="Times New Roman" w:cs="Times New Roman"/>
          <w:sz w:val="28"/>
          <w:szCs w:val="28"/>
        </w:rPr>
        <w:t>___________</w:t>
      </w:r>
      <w:r w:rsidRPr="00824399">
        <w:rPr>
          <w:rFonts w:ascii="Times New Roman" w:hAnsi="Times New Roman" w:cs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Контактный телефон: ___________</w:t>
      </w:r>
      <w:r w:rsidRPr="00824399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Официальный сайт ___________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hAnsi="Times New Roman" w:cs="Times New Roman"/>
          <w:sz w:val="28"/>
          <w:szCs w:val="28"/>
        </w:rPr>
        <w:t>в сети Интернет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824399">
        <w:rPr>
          <w:rFonts w:ascii="Times New Roman" w:hAnsi="Times New Roman" w:cs="Times New Roman"/>
          <w:sz w:val="28"/>
          <w:szCs w:val="28"/>
        </w:rPr>
        <w:t>___________</w:t>
      </w:r>
      <w:r w:rsidRPr="00824399">
        <w:rPr>
          <w:rFonts w:ascii="Times New Roman" w:hAnsi="Times New Roman" w:cs="Times New Roman"/>
          <w:i/>
          <w:sz w:val="28"/>
          <w:szCs w:val="28"/>
        </w:rPr>
        <w:t>(указать адрес официального сайта).</w:t>
      </w:r>
    </w:p>
    <w:p w:rsidR="001E502F" w:rsidRPr="00824399" w:rsidRDefault="001E502F" w:rsidP="00F5636A">
      <w:pPr>
        <w:widowControl w:val="0"/>
        <w:autoSpaceDE w:val="0"/>
        <w:autoSpaceDN w:val="0"/>
        <w:adjustRightInd w:val="0"/>
        <w:spacing w:before="60" w:after="6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Администрации </w:t>
      </w:r>
      <w:r w:rsidRPr="00824399">
        <w:rPr>
          <w:rFonts w:ascii="Times New Roman" w:hAnsi="Times New Roman" w:cs="Times New Roman"/>
          <w:sz w:val="28"/>
          <w:szCs w:val="28"/>
        </w:rPr>
        <w:t>___________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hAnsi="Times New Roman" w:cs="Times New Roman"/>
          <w:sz w:val="28"/>
          <w:szCs w:val="28"/>
        </w:rPr>
        <w:t>в сети Интернет: ___________</w:t>
      </w:r>
      <w:r w:rsidRPr="00824399">
        <w:rPr>
          <w:rFonts w:ascii="Times New Roman" w:hAnsi="Times New Roman" w:cs="Times New Roman"/>
          <w:i/>
          <w:sz w:val="28"/>
          <w:szCs w:val="28"/>
        </w:rPr>
        <w:t>(указать  адрес электронной почты).</w:t>
      </w:r>
    </w:p>
    <w:p w:rsidR="001E502F" w:rsidRPr="00824399" w:rsidRDefault="001E502F" w:rsidP="00F5636A">
      <w:pPr>
        <w:widowControl w:val="0"/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824399">
        <w:rPr>
          <w:rFonts w:ascii="Times New Roman" w:hAnsi="Times New Roman" w:cs="Times New Roman"/>
          <w:b/>
          <w:sz w:val="28"/>
          <w:szCs w:val="28"/>
        </w:rPr>
        <w:t>3. </w:t>
      </w:r>
      <w:r w:rsidR="0013376A" w:rsidRPr="00824399">
        <w:rPr>
          <w:rFonts w:ascii="Times New Roman" w:hAnsi="Times New Roman" w:cs="Times New Roman"/>
          <w:b/>
          <w:sz w:val="28"/>
          <w:szCs w:val="28"/>
          <w:highlight w:val="cyan"/>
        </w:rPr>
        <w:t>Многофункциональные центры</w:t>
      </w:r>
      <w:r w:rsidR="0014577F" w:rsidRPr="00824399">
        <w:rPr>
          <w:rFonts w:ascii="Times New Roman" w:hAnsi="Times New Roman" w:cs="Times New Roman"/>
          <w:b/>
          <w:sz w:val="28"/>
          <w:szCs w:val="28"/>
        </w:rPr>
        <w:t>, расположенные на территории *наименование муниципального образования*</w:t>
      </w:r>
      <w:r w:rsidRPr="00824399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</w:t>
      </w:r>
      <w:r w:rsidR="0013376A" w:rsidRPr="00824399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824399">
        <w:rPr>
          <w:rFonts w:ascii="Times New Roman" w:hAnsi="Times New Roman" w:cs="Times New Roman"/>
          <w:sz w:val="28"/>
          <w:szCs w:val="28"/>
        </w:rPr>
        <w:t>___________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, название улицы, номер дома).</w:t>
      </w:r>
    </w:p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13376A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824399">
        <w:rPr>
          <w:rFonts w:ascii="Times New Roman" w:eastAsia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82439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82439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824399" w:rsidRDefault="001E502F" w:rsidP="00F5636A">
            <w:pPr>
              <w:tabs>
                <w:tab w:val="left" w:pos="1276"/>
              </w:tabs>
              <w:spacing w:before="60" w:after="60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82439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13376A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824399">
        <w:rPr>
          <w:rFonts w:ascii="Times New Roman" w:hAnsi="Times New Roman" w:cs="Times New Roman"/>
          <w:sz w:val="28"/>
          <w:szCs w:val="28"/>
        </w:rPr>
        <w:t>: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24399">
        <w:rPr>
          <w:rFonts w:ascii="Times New Roman" w:hAnsi="Times New Roman" w:cs="Times New Roman"/>
          <w:sz w:val="28"/>
          <w:szCs w:val="28"/>
        </w:rPr>
        <w:t>___________</w:t>
      </w:r>
      <w:r w:rsidRPr="00824399">
        <w:rPr>
          <w:rFonts w:ascii="Times New Roman" w:hAnsi="Times New Roman" w:cs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824399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824399">
        <w:rPr>
          <w:rFonts w:ascii="Times New Roman" w:hAnsi="Times New Roman" w:cs="Times New Roman"/>
          <w:sz w:val="28"/>
          <w:szCs w:val="28"/>
        </w:rPr>
        <w:t>-центра: ___________</w:t>
      </w:r>
      <w:r w:rsidRPr="00824399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1E502F" w:rsidRPr="00824399" w:rsidRDefault="001E502F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13376A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13376A" w:rsidRPr="00824399">
        <w:rPr>
          <w:rFonts w:ascii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hAnsi="Times New Roman" w:cs="Times New Roman"/>
          <w:sz w:val="28"/>
          <w:szCs w:val="28"/>
        </w:rPr>
        <w:t>в сети Интернет</w:t>
      </w:r>
      <w:r w:rsidRPr="00824399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824399">
        <w:rPr>
          <w:rFonts w:ascii="Times New Roman" w:hAnsi="Times New Roman" w:cs="Times New Roman"/>
          <w:sz w:val="28"/>
          <w:szCs w:val="28"/>
        </w:rPr>
        <w:t>___________</w:t>
      </w:r>
      <w:r w:rsidRPr="00824399">
        <w:rPr>
          <w:rFonts w:ascii="Times New Roman" w:hAnsi="Times New Roman" w:cs="Times New Roman"/>
          <w:i/>
          <w:sz w:val="28"/>
          <w:szCs w:val="28"/>
        </w:rPr>
        <w:t>(указать адрес официального сайта).</w:t>
      </w:r>
    </w:p>
    <w:p w:rsidR="00B826C6" w:rsidRPr="00824399" w:rsidRDefault="00B826C6" w:rsidP="00F5636A">
      <w:pPr>
        <w:widowControl w:val="0"/>
        <w:autoSpaceDE w:val="0"/>
        <w:autoSpaceDN w:val="0"/>
        <w:adjustRightInd w:val="0"/>
        <w:spacing w:before="60" w:after="6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13376A"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13376A" w:rsidRPr="00824399">
        <w:rPr>
          <w:rFonts w:ascii="Times New Roman" w:hAnsi="Times New Roman" w:cs="Times New Roman"/>
          <w:sz w:val="28"/>
          <w:szCs w:val="28"/>
        </w:rPr>
        <w:t xml:space="preserve"> </w:t>
      </w:r>
      <w:r w:rsidRPr="00824399">
        <w:rPr>
          <w:rFonts w:ascii="Times New Roman" w:hAnsi="Times New Roman" w:cs="Times New Roman"/>
          <w:sz w:val="28"/>
          <w:szCs w:val="28"/>
        </w:rPr>
        <w:t>в сети Интернет: ___________</w:t>
      </w:r>
      <w:r w:rsidRPr="00824399">
        <w:rPr>
          <w:rFonts w:ascii="Times New Roman" w:hAnsi="Times New Roman" w:cs="Times New Roman"/>
          <w:i/>
          <w:sz w:val="28"/>
          <w:szCs w:val="28"/>
        </w:rPr>
        <w:t>(указать  адрес электронной почты).</w:t>
      </w:r>
    </w:p>
    <w:p w:rsidR="00B826C6" w:rsidRPr="00824399" w:rsidRDefault="00B826C6" w:rsidP="00F5636A">
      <w:pPr>
        <w:widowControl w:val="0"/>
        <w:autoSpaceDE w:val="0"/>
        <w:autoSpaceDN w:val="0"/>
        <w:adjustRightInd w:val="0"/>
        <w:spacing w:before="60" w:after="6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</w:p>
    <w:p w:rsidR="00B826C6" w:rsidRPr="00824399" w:rsidRDefault="00B826C6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4. </w:t>
      </w:r>
      <w:r w:rsidR="00FE2406" w:rsidRPr="00824399">
        <w:rPr>
          <w:rFonts w:ascii="Times New Roman" w:eastAsia="Times New Roman" w:hAnsi="Times New Roman" w:cs="Times New Roman"/>
          <w:b/>
          <w:sz w:val="28"/>
          <w:szCs w:val="28"/>
        </w:rPr>
        <w:t>Муниципальные образовательные организации, непосредственно предоставляющие муниципальную услугу:</w:t>
      </w:r>
    </w:p>
    <w:p w:rsidR="00FE2406" w:rsidRPr="00824399" w:rsidRDefault="00FE2406" w:rsidP="00F5636A">
      <w:pPr>
        <w:spacing w:before="60" w:after="60"/>
        <w:ind w:firstLine="567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Муниципальные общеобразовательные организации, реализующие</w:t>
      </w: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сновные общеобразовательные программы начального общего, основного общего, среднего (полного) общего образования, расположенные на территории *</w:t>
      </w:r>
      <w:r w:rsidRPr="00824399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Наименование муниципального образования*</w:t>
      </w: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:</w:t>
      </w:r>
    </w:p>
    <w:p w:rsidR="00FE2406" w:rsidRPr="00824399" w:rsidRDefault="00FE2406" w:rsidP="00F5636A">
      <w:pPr>
        <w:autoSpaceDE w:val="0"/>
        <w:autoSpaceDN w:val="0"/>
        <w:adjustRightInd w:val="0"/>
        <w:spacing w:before="60" w:after="60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Указывается:</w:t>
      </w:r>
    </w:p>
    <w:p w:rsidR="00FE2406" w:rsidRPr="00824399" w:rsidRDefault="00FE2406" w:rsidP="00F5636A">
      <w:pPr>
        <w:autoSpaceDE w:val="0"/>
        <w:autoSpaceDN w:val="0"/>
        <w:adjustRightInd w:val="0"/>
        <w:spacing w:before="60" w:after="60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- наименование каждой образовательной организации;</w:t>
      </w:r>
    </w:p>
    <w:p w:rsidR="00FE2406" w:rsidRPr="00824399" w:rsidRDefault="00FE2406" w:rsidP="00F5636A">
      <w:pPr>
        <w:autoSpaceDE w:val="0"/>
        <w:autoSpaceDN w:val="0"/>
        <w:adjustRightInd w:val="0"/>
        <w:spacing w:before="60" w:after="60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- место нахождения;</w:t>
      </w:r>
    </w:p>
    <w:p w:rsidR="00FE2406" w:rsidRPr="00824399" w:rsidRDefault="00FE2406" w:rsidP="00F5636A">
      <w:pPr>
        <w:autoSpaceDE w:val="0"/>
        <w:autoSpaceDN w:val="0"/>
        <w:adjustRightInd w:val="0"/>
        <w:spacing w:before="60" w:after="60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- график работы;</w:t>
      </w:r>
    </w:p>
    <w:p w:rsidR="00FE2406" w:rsidRPr="00824399" w:rsidRDefault="00FE2406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- п</w:t>
      </w:r>
      <w:r w:rsidRPr="00824399">
        <w:rPr>
          <w:rFonts w:ascii="Times New Roman" w:hAnsi="Times New Roman" w:cs="Times New Roman"/>
          <w:i/>
          <w:sz w:val="28"/>
          <w:szCs w:val="28"/>
        </w:rPr>
        <w:t>очтовый адрес;</w:t>
      </w:r>
    </w:p>
    <w:p w:rsidR="00FE2406" w:rsidRPr="00824399" w:rsidRDefault="00FE2406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hAnsi="Times New Roman" w:cs="Times New Roman"/>
          <w:i/>
          <w:sz w:val="28"/>
          <w:szCs w:val="28"/>
        </w:rPr>
        <w:t>- справочный телефон;</w:t>
      </w:r>
    </w:p>
    <w:p w:rsidR="00FE2406" w:rsidRPr="00824399" w:rsidRDefault="00FE2406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hAnsi="Times New Roman" w:cs="Times New Roman"/>
          <w:i/>
          <w:sz w:val="28"/>
          <w:szCs w:val="28"/>
        </w:rPr>
        <w:t xml:space="preserve">- официальный сайт; </w:t>
      </w:r>
    </w:p>
    <w:p w:rsidR="00FE2406" w:rsidRPr="00824399" w:rsidRDefault="00FE2406" w:rsidP="00F5636A">
      <w:pPr>
        <w:widowControl w:val="0"/>
        <w:autoSpaceDE w:val="0"/>
        <w:autoSpaceDN w:val="0"/>
        <w:adjustRightInd w:val="0"/>
        <w:spacing w:before="60" w:after="6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- адрес электронной почты.</w:t>
      </w:r>
    </w:p>
    <w:p w:rsidR="00FE2406" w:rsidRPr="00824399" w:rsidRDefault="00FE2406" w:rsidP="00F5636A">
      <w:pPr>
        <w:spacing w:before="60" w:after="60"/>
        <w:ind w:firstLine="567"/>
        <w:jc w:val="both"/>
        <w:rPr>
          <w:rFonts w:ascii="Times New Roman" w:hAnsi="Times New Roman" w:cs="Times New Roman"/>
        </w:rPr>
      </w:pPr>
    </w:p>
    <w:p w:rsidR="00FE2406" w:rsidRPr="00824399" w:rsidRDefault="00FE2406" w:rsidP="00F5636A">
      <w:pPr>
        <w:spacing w:before="60" w:after="60"/>
        <w:ind w:firstLine="567"/>
        <w:jc w:val="both"/>
        <w:rPr>
          <w:rFonts w:ascii="Times New Roman" w:hAnsi="Times New Roman" w:cs="Times New Roman"/>
        </w:rPr>
      </w:pP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Муниципальные образовательные организации дополнительного образования, реализующие образовательные программы дополнительного образования, расположенные на территории *</w:t>
      </w:r>
      <w:r w:rsidRPr="00824399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Наименование муниципального образования*</w:t>
      </w:r>
      <w:r w:rsidRPr="00824399">
        <w:rPr>
          <w:rFonts w:ascii="Times New Roman" w:eastAsiaTheme="minorHAnsi" w:hAnsi="Times New Roman" w:cs="Times New Roman"/>
          <w:sz w:val="28"/>
          <w:szCs w:val="28"/>
          <w:lang w:eastAsia="en-US"/>
        </w:rPr>
        <w:t>:</w:t>
      </w:r>
    </w:p>
    <w:p w:rsidR="00FE2406" w:rsidRPr="00824399" w:rsidRDefault="00FE2406" w:rsidP="00F5636A">
      <w:pPr>
        <w:autoSpaceDE w:val="0"/>
        <w:autoSpaceDN w:val="0"/>
        <w:adjustRightInd w:val="0"/>
        <w:spacing w:before="60" w:after="60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Указывается:</w:t>
      </w:r>
    </w:p>
    <w:p w:rsidR="00FE2406" w:rsidRPr="00824399" w:rsidRDefault="00FE2406" w:rsidP="00F5636A">
      <w:pPr>
        <w:autoSpaceDE w:val="0"/>
        <w:autoSpaceDN w:val="0"/>
        <w:adjustRightInd w:val="0"/>
        <w:spacing w:before="60" w:after="60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- наименование каждой образовательной организации;</w:t>
      </w:r>
    </w:p>
    <w:p w:rsidR="00FE2406" w:rsidRPr="00824399" w:rsidRDefault="00FE2406" w:rsidP="00F5636A">
      <w:pPr>
        <w:autoSpaceDE w:val="0"/>
        <w:autoSpaceDN w:val="0"/>
        <w:adjustRightInd w:val="0"/>
        <w:spacing w:before="60" w:after="60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- место нахождения;</w:t>
      </w:r>
    </w:p>
    <w:p w:rsidR="00FE2406" w:rsidRPr="00824399" w:rsidRDefault="00FE2406" w:rsidP="00F5636A">
      <w:pPr>
        <w:autoSpaceDE w:val="0"/>
        <w:autoSpaceDN w:val="0"/>
        <w:adjustRightInd w:val="0"/>
        <w:spacing w:before="60" w:after="60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- г</w:t>
      </w:r>
      <w:r w:rsidR="00B826C6" w:rsidRPr="00824399">
        <w:rPr>
          <w:rFonts w:ascii="Times New Roman" w:eastAsia="Times New Roman" w:hAnsi="Times New Roman" w:cs="Times New Roman"/>
          <w:i/>
          <w:sz w:val="28"/>
          <w:szCs w:val="28"/>
        </w:rPr>
        <w:t>рафик работы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B826C6" w:rsidRPr="00824399" w:rsidRDefault="00FE2406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- п</w:t>
      </w:r>
      <w:r w:rsidR="00B826C6" w:rsidRPr="00824399">
        <w:rPr>
          <w:rFonts w:ascii="Times New Roman" w:hAnsi="Times New Roman" w:cs="Times New Roman"/>
          <w:i/>
          <w:sz w:val="28"/>
          <w:szCs w:val="28"/>
        </w:rPr>
        <w:t>очтовый адрес</w:t>
      </w:r>
      <w:r w:rsidRPr="00824399">
        <w:rPr>
          <w:rFonts w:ascii="Times New Roman" w:hAnsi="Times New Roman" w:cs="Times New Roman"/>
          <w:i/>
          <w:sz w:val="28"/>
          <w:szCs w:val="28"/>
        </w:rPr>
        <w:t>;</w:t>
      </w:r>
    </w:p>
    <w:p w:rsidR="00FE2406" w:rsidRPr="00824399" w:rsidRDefault="00FE2406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hAnsi="Times New Roman" w:cs="Times New Roman"/>
          <w:i/>
          <w:sz w:val="28"/>
          <w:szCs w:val="28"/>
        </w:rPr>
        <w:t>- с</w:t>
      </w:r>
      <w:r w:rsidR="005749CD" w:rsidRPr="00824399">
        <w:rPr>
          <w:rFonts w:ascii="Times New Roman" w:hAnsi="Times New Roman" w:cs="Times New Roman"/>
          <w:i/>
          <w:sz w:val="28"/>
          <w:szCs w:val="28"/>
        </w:rPr>
        <w:t>правочный т</w:t>
      </w:r>
      <w:r w:rsidR="00B826C6" w:rsidRPr="00824399">
        <w:rPr>
          <w:rFonts w:ascii="Times New Roman" w:hAnsi="Times New Roman" w:cs="Times New Roman"/>
          <w:i/>
          <w:sz w:val="28"/>
          <w:szCs w:val="28"/>
        </w:rPr>
        <w:t>елефон</w:t>
      </w:r>
      <w:r w:rsidRPr="00824399">
        <w:rPr>
          <w:rFonts w:ascii="Times New Roman" w:hAnsi="Times New Roman" w:cs="Times New Roman"/>
          <w:i/>
          <w:sz w:val="28"/>
          <w:szCs w:val="28"/>
        </w:rPr>
        <w:t>;</w:t>
      </w:r>
    </w:p>
    <w:p w:rsidR="00B826C6" w:rsidRPr="00824399" w:rsidRDefault="00FE2406" w:rsidP="00F5636A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hAnsi="Times New Roman" w:cs="Times New Roman"/>
          <w:i/>
          <w:sz w:val="28"/>
          <w:szCs w:val="28"/>
        </w:rPr>
        <w:t>- о</w:t>
      </w:r>
      <w:r w:rsidR="00B826C6" w:rsidRPr="00824399">
        <w:rPr>
          <w:rFonts w:ascii="Times New Roman" w:hAnsi="Times New Roman" w:cs="Times New Roman"/>
          <w:i/>
          <w:sz w:val="28"/>
          <w:szCs w:val="28"/>
        </w:rPr>
        <w:t>фициальный сайт</w:t>
      </w:r>
      <w:r w:rsidRPr="00824399">
        <w:rPr>
          <w:rFonts w:ascii="Times New Roman" w:hAnsi="Times New Roman" w:cs="Times New Roman"/>
          <w:i/>
          <w:sz w:val="28"/>
          <w:szCs w:val="28"/>
        </w:rPr>
        <w:t>;</w:t>
      </w:r>
      <w:r w:rsidR="00B826C6" w:rsidRPr="00824399">
        <w:rPr>
          <w:rFonts w:ascii="Times New Roman" w:hAnsi="Times New Roman" w:cs="Times New Roman"/>
          <w:i/>
          <w:sz w:val="28"/>
          <w:szCs w:val="28"/>
        </w:rPr>
        <w:t xml:space="preserve"> </w:t>
      </w:r>
    </w:p>
    <w:p w:rsidR="00B826C6" w:rsidRPr="00824399" w:rsidRDefault="00FE2406" w:rsidP="00F5636A">
      <w:pPr>
        <w:widowControl w:val="0"/>
        <w:autoSpaceDE w:val="0"/>
        <w:autoSpaceDN w:val="0"/>
        <w:adjustRightInd w:val="0"/>
        <w:spacing w:before="60" w:after="6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- а</w:t>
      </w:r>
      <w:r w:rsidR="00B826C6" w:rsidRPr="00824399">
        <w:rPr>
          <w:rFonts w:ascii="Times New Roman" w:eastAsia="Times New Roman" w:hAnsi="Times New Roman" w:cs="Times New Roman"/>
          <w:i/>
          <w:sz w:val="28"/>
          <w:szCs w:val="28"/>
        </w:rPr>
        <w:t>дрес электронной почты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E502F" w:rsidRPr="00824399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Pr="00824399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RPr="00824399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FA52D4" w:rsidRPr="00F5636A" w:rsidRDefault="00F5636A" w:rsidP="00FA52D4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2</w:t>
      </w:r>
    </w:p>
    <w:p w:rsidR="00FA52D4" w:rsidRPr="00824399" w:rsidRDefault="00FA52D4" w:rsidP="00FA52D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Типовая форма заявления для зачисления в муниципальную общеобразовательную организацию</w:t>
      </w:r>
    </w:p>
    <w:p w:rsidR="00FA52D4" w:rsidRPr="00824399" w:rsidRDefault="00FA52D4" w:rsidP="00B44BD0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Директору</w:t>
      </w:r>
    </w:p>
    <w:p w:rsidR="00FA52D4" w:rsidRPr="00824399" w:rsidRDefault="00FA52D4" w:rsidP="00B44BD0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FA52D4" w:rsidRPr="00824399" w:rsidRDefault="00FA52D4" w:rsidP="00B44BD0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(наименование образовательной организации)</w:t>
      </w:r>
    </w:p>
    <w:p w:rsidR="00FA52D4" w:rsidRPr="00824399" w:rsidRDefault="00FA52D4" w:rsidP="00B44BD0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FA52D4" w:rsidRPr="00824399" w:rsidRDefault="00FA52D4" w:rsidP="00B44BD0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(фамилия, имя, отчество директора)</w:t>
      </w:r>
    </w:p>
    <w:p w:rsidR="00FA52D4" w:rsidRPr="00824399" w:rsidRDefault="00FA52D4" w:rsidP="00B44BD0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FA52D4" w:rsidRPr="00824399" w:rsidRDefault="00FA52D4" w:rsidP="00FD2608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(фамилия, имя, отчество родителя, законного представителя)</w:t>
      </w:r>
    </w:p>
    <w:p w:rsidR="00FA52D4" w:rsidRPr="00824399" w:rsidRDefault="00FA52D4" w:rsidP="00FD2608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</w:p>
    <w:p w:rsidR="00FA52D4" w:rsidRPr="00824399" w:rsidRDefault="00FA52D4" w:rsidP="00B44BD0">
      <w:pPr>
        <w:pStyle w:val="ConsPlusNonforma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FA52D4" w:rsidRPr="00824399" w:rsidRDefault="00FA52D4" w:rsidP="00B44BD0">
      <w:pPr>
        <w:pStyle w:val="ConsPlusNonformat"/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ЗАЯВЛЕНИЕ.</w:t>
      </w:r>
    </w:p>
    <w:p w:rsidR="00FA52D4" w:rsidRPr="00824399" w:rsidRDefault="00FA52D4" w:rsidP="00B44BD0">
      <w:pPr>
        <w:pStyle w:val="ConsPlusNonforma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FA52D4" w:rsidRPr="00824399" w:rsidRDefault="00FA52D4" w:rsidP="00B44BD0">
      <w:pPr>
        <w:pStyle w:val="ConsPlusNonformat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Прошу принять </w:t>
      </w:r>
      <w:r w:rsidR="00FD07FA" w:rsidRPr="00824399">
        <w:rPr>
          <w:rFonts w:ascii="Times New Roman" w:hAnsi="Times New Roman" w:cs="Times New Roman"/>
          <w:sz w:val="28"/>
          <w:szCs w:val="28"/>
        </w:rPr>
        <w:t>__________________</w:t>
      </w:r>
      <w:r w:rsidRPr="00824399">
        <w:rPr>
          <w:rFonts w:ascii="Times New Roman" w:hAnsi="Times New Roman" w:cs="Times New Roman"/>
          <w:sz w:val="28"/>
          <w:szCs w:val="28"/>
        </w:rPr>
        <w:t>________________________________</w:t>
      </w:r>
    </w:p>
    <w:p w:rsidR="00FA52D4" w:rsidRPr="00824399" w:rsidRDefault="00FA52D4" w:rsidP="00B44BD0">
      <w:pPr>
        <w:pStyle w:val="ConsPlusNonformat"/>
        <w:spacing w:line="276" w:lineRule="auto"/>
        <w:ind w:left="5664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(фамилия, имя, отчество)</w:t>
      </w:r>
    </w:p>
    <w:p w:rsidR="00FA52D4" w:rsidRPr="00824399" w:rsidRDefault="00FA52D4" w:rsidP="00B44BD0">
      <w:pPr>
        <w:pStyle w:val="ConsPlusNonformat"/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___________________________________________________________</w:t>
      </w:r>
    </w:p>
    <w:p w:rsidR="00FA52D4" w:rsidRPr="00824399" w:rsidRDefault="00FA52D4" w:rsidP="00B44BD0">
      <w:pPr>
        <w:pStyle w:val="ConsPlusNonformat"/>
        <w:spacing w:line="276" w:lineRule="auto"/>
        <w:ind w:left="2124" w:firstLine="567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 (дата рождения, место рождения)</w:t>
      </w:r>
    </w:p>
    <w:p w:rsidR="00FA52D4" w:rsidRPr="00824399" w:rsidRDefault="00FA52D4" w:rsidP="00B44BD0">
      <w:pPr>
        <w:pStyle w:val="ConsPlusNonformat"/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____________________________________________ в _________ класс Вашей </w:t>
      </w:r>
      <w:r w:rsidR="0013376A" w:rsidRPr="00824399">
        <w:rPr>
          <w:rFonts w:ascii="Times New Roman" w:hAnsi="Times New Roman" w:cs="Times New Roman"/>
          <w:sz w:val="28"/>
          <w:szCs w:val="28"/>
        </w:rPr>
        <w:t>образовательной организации</w:t>
      </w:r>
      <w:r w:rsidRPr="00824399">
        <w:rPr>
          <w:rFonts w:ascii="Times New Roman" w:hAnsi="Times New Roman" w:cs="Times New Roman"/>
          <w:sz w:val="28"/>
          <w:szCs w:val="28"/>
        </w:rPr>
        <w:t>.</w:t>
      </w:r>
    </w:p>
    <w:p w:rsidR="00FD07FA" w:rsidRPr="00824399" w:rsidRDefault="00FA52D4" w:rsidP="00B44BD0">
      <w:pPr>
        <w:pStyle w:val="ConsPlusNonformat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Окончил(а)</w:t>
      </w:r>
      <w:r w:rsidR="00FD07FA" w:rsidRPr="00824399">
        <w:rPr>
          <w:rFonts w:ascii="Times New Roman" w:hAnsi="Times New Roman" w:cs="Times New Roman"/>
          <w:sz w:val="28"/>
          <w:szCs w:val="28"/>
        </w:rPr>
        <w:t>__</w:t>
      </w:r>
      <w:r w:rsidRPr="00824399">
        <w:rPr>
          <w:rFonts w:ascii="Times New Roman" w:hAnsi="Times New Roman" w:cs="Times New Roman"/>
          <w:sz w:val="28"/>
          <w:szCs w:val="28"/>
        </w:rPr>
        <w:t xml:space="preserve">классов </w:t>
      </w:r>
      <w:r w:rsidR="0013376A" w:rsidRPr="00824399">
        <w:rPr>
          <w:rFonts w:ascii="Times New Roman" w:hAnsi="Times New Roman" w:cs="Times New Roman"/>
          <w:sz w:val="28"/>
          <w:szCs w:val="28"/>
        </w:rPr>
        <w:t>___</w:t>
      </w:r>
      <w:r w:rsidR="00FD07FA" w:rsidRPr="00824399">
        <w:rPr>
          <w:rFonts w:ascii="Times New Roman" w:hAnsi="Times New Roman" w:cs="Times New Roman"/>
          <w:sz w:val="28"/>
          <w:szCs w:val="28"/>
        </w:rPr>
        <w:t>________________________________________</w:t>
      </w:r>
      <w:r w:rsidRPr="00824399">
        <w:rPr>
          <w:rFonts w:ascii="Times New Roman" w:hAnsi="Times New Roman" w:cs="Times New Roman"/>
          <w:sz w:val="28"/>
          <w:szCs w:val="28"/>
        </w:rPr>
        <w:t>__.</w:t>
      </w:r>
    </w:p>
    <w:p w:rsidR="00FD07FA" w:rsidRPr="00824399" w:rsidRDefault="00FD07FA" w:rsidP="00FD07FA">
      <w:pPr>
        <w:pStyle w:val="ConsPlusNonformat"/>
        <w:spacing w:line="276" w:lineRule="auto"/>
        <w:ind w:left="2127" w:firstLine="709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hAnsi="Times New Roman" w:cs="Times New Roman"/>
          <w:i/>
          <w:sz w:val="28"/>
          <w:szCs w:val="28"/>
        </w:rPr>
        <w:t>(указать предыдущую образовательную организацию)</w:t>
      </w:r>
    </w:p>
    <w:p w:rsidR="00FA52D4" w:rsidRPr="00824399" w:rsidRDefault="00FA52D4" w:rsidP="00B44BD0">
      <w:pPr>
        <w:pStyle w:val="ConsPlusNonformat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Изучал(а)__________________________ язык</w:t>
      </w:r>
    </w:p>
    <w:p w:rsidR="00FA52D4" w:rsidRPr="00824399" w:rsidRDefault="00FA52D4" w:rsidP="00FD07FA">
      <w:pPr>
        <w:pStyle w:val="ConsPlusNonformat"/>
        <w:spacing w:line="276" w:lineRule="auto"/>
        <w:ind w:left="2127" w:firstLine="709"/>
        <w:rPr>
          <w:rFonts w:ascii="Times New Roman" w:hAnsi="Times New Roman" w:cs="Times New Roman"/>
          <w:i/>
          <w:sz w:val="28"/>
          <w:szCs w:val="28"/>
        </w:rPr>
      </w:pPr>
      <w:r w:rsidRPr="00824399">
        <w:rPr>
          <w:rFonts w:ascii="Times New Roman" w:hAnsi="Times New Roman" w:cs="Times New Roman"/>
          <w:i/>
          <w:sz w:val="28"/>
          <w:szCs w:val="28"/>
        </w:rPr>
        <w:t>(при приеме в 1-й класс не заполняется).</w:t>
      </w:r>
    </w:p>
    <w:p w:rsidR="00FA52D4" w:rsidRPr="00824399" w:rsidRDefault="00FA52D4" w:rsidP="00B44BD0">
      <w:pPr>
        <w:pStyle w:val="ConsPlusNonformat"/>
        <w:spacing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С    лицензией    на    осуществление   образовательной   деятельности, свидетельством   о   государственной   аккредитации   образовательной организации,   уставом образовательной организации,    основными    образовательными    программами,   реализуемыми образовательной   организацией,   и   другими   документами,   регламентирующими   организацию образовательного процесса, ознакомлен(а).</w:t>
      </w:r>
    </w:p>
    <w:p w:rsidR="00FA52D4" w:rsidRPr="00824399" w:rsidRDefault="00FA52D4" w:rsidP="00B44BD0">
      <w:pPr>
        <w:pStyle w:val="ConsPlusNonformat"/>
        <w:spacing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На  обработку  своих  персональных  данных  и персональных данных моего ребенка согласен(а).</w:t>
      </w:r>
    </w:p>
    <w:p w:rsidR="0037559F" w:rsidRPr="00824399" w:rsidRDefault="0037559F" w:rsidP="0037559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Уведомление о зачислении/отказе в зачислении прошу выдать следующим способом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:</w:t>
      </w:r>
    </w:p>
    <w:p w:rsidR="0037559F" w:rsidRPr="00824399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средством личного обращения в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У*:</w:t>
      </w:r>
    </w:p>
    <w:p w:rsidR="0037559F" w:rsidRPr="00824399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lastRenderedPageBreak/>
        <w:t xml:space="preserve">в форме 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электронного документа;</w:t>
      </w:r>
    </w:p>
    <w:p w:rsidR="0037559F" w:rsidRPr="00824399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в форме документа на бумажном носителе;</w:t>
      </w:r>
    </w:p>
    <w:p w:rsidR="0037559F" w:rsidRPr="00824399" w:rsidRDefault="0037559F" w:rsidP="0037559F">
      <w:pPr>
        <w:pStyle w:val="a4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37559F" w:rsidRPr="00824399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почтовым отправлением на адрес, указанный в заявлении (только на бумажном носителе);</w:t>
      </w:r>
    </w:p>
    <w:p w:rsidR="0037559F" w:rsidRPr="00824399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37559F" w:rsidRPr="00824399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личного обращения в многофункциональный центр (только на бумажном носителе);</w:t>
      </w:r>
    </w:p>
    <w:p w:rsidR="0037559F" w:rsidRPr="00824399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37559F" w:rsidRPr="00824399" w:rsidRDefault="0037559F" w:rsidP="0037559F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37559F" w:rsidRPr="00824399" w:rsidRDefault="0037559F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494FE9" w:rsidRPr="00824399" w:rsidRDefault="00494FE9" w:rsidP="00494FE9">
      <w:pPr>
        <w:pStyle w:val="ConsPlusNonformat"/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"__" __________ 20__ года</w:t>
      </w:r>
      <w:r w:rsidRPr="00824399">
        <w:rPr>
          <w:rFonts w:ascii="Times New Roman" w:hAnsi="Times New Roman" w:cs="Times New Roman"/>
          <w:sz w:val="28"/>
          <w:szCs w:val="28"/>
        </w:rPr>
        <w:tab/>
      </w:r>
      <w:r w:rsidRPr="00824399">
        <w:rPr>
          <w:rFonts w:ascii="Times New Roman" w:hAnsi="Times New Roman" w:cs="Times New Roman"/>
          <w:sz w:val="28"/>
          <w:szCs w:val="28"/>
        </w:rPr>
        <w:tab/>
      </w:r>
      <w:r w:rsidRPr="00824399">
        <w:rPr>
          <w:rFonts w:ascii="Times New Roman" w:hAnsi="Times New Roman" w:cs="Times New Roman"/>
          <w:sz w:val="28"/>
          <w:szCs w:val="28"/>
        </w:rPr>
        <w:tab/>
      </w:r>
      <w:r w:rsidRPr="00824399">
        <w:rPr>
          <w:rFonts w:ascii="Times New Roman" w:hAnsi="Times New Roman" w:cs="Times New Roman"/>
          <w:sz w:val="28"/>
          <w:szCs w:val="28"/>
        </w:rPr>
        <w:tab/>
      </w:r>
      <w:r w:rsidRPr="00824399">
        <w:rPr>
          <w:rFonts w:ascii="Times New Roman" w:hAnsi="Times New Roman" w:cs="Times New Roman"/>
          <w:sz w:val="28"/>
          <w:szCs w:val="28"/>
        </w:rPr>
        <w:tab/>
        <w:t>_____________________</w:t>
      </w:r>
    </w:p>
    <w:p w:rsidR="00494FE9" w:rsidRPr="00824399" w:rsidRDefault="00494FE9" w:rsidP="00494FE9">
      <w:pPr>
        <w:pStyle w:val="ConsPlusNonformat"/>
        <w:spacing w:line="276" w:lineRule="auto"/>
        <w:ind w:left="7080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(подпись)</w:t>
      </w:r>
    </w:p>
    <w:p w:rsidR="00494FE9" w:rsidRPr="00824399" w:rsidRDefault="00494FE9" w:rsidP="0037559F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37559F" w:rsidRPr="00824399" w:rsidRDefault="0037559F" w:rsidP="0037559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&lt;&lt;Обратная сторона заявления&gt;&gt;</w:t>
      </w:r>
    </w:p>
    <w:p w:rsidR="0037559F" w:rsidRPr="00824399" w:rsidRDefault="0037559F" w:rsidP="0037559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37559F" w:rsidRPr="00824399" w:rsidRDefault="0037559F" w:rsidP="0037559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FA52D4" w:rsidRPr="00824399" w:rsidRDefault="00FA52D4" w:rsidP="00494FE9">
      <w:pPr>
        <w:pStyle w:val="ConsPlusNonformat"/>
        <w:spacing w:line="276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FA52D4" w:rsidRPr="00F5636A" w:rsidRDefault="00F5636A" w:rsidP="00FA52D4">
      <w:pPr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3</w:t>
      </w:r>
    </w:p>
    <w:p w:rsidR="00FA52D4" w:rsidRPr="00824399" w:rsidRDefault="00FA52D4" w:rsidP="00FA52D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b/>
          <w:sz w:val="28"/>
          <w:szCs w:val="28"/>
        </w:rPr>
        <w:t>Типовая форма заявления для зачисления в муниципальную образовательную организацию дополнительного образования</w:t>
      </w:r>
    </w:p>
    <w:p w:rsidR="00FA52D4" w:rsidRPr="00824399" w:rsidRDefault="00FA52D4" w:rsidP="00FA52D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A52D4" w:rsidRPr="00824399" w:rsidRDefault="00FA52D4" w:rsidP="00B44BD0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Директору</w:t>
      </w:r>
    </w:p>
    <w:p w:rsidR="00FA52D4" w:rsidRPr="00824399" w:rsidRDefault="00FA52D4" w:rsidP="00B44BD0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FA52D4" w:rsidRPr="00824399" w:rsidRDefault="00FA52D4" w:rsidP="00B44BD0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(наименование образовательной  организации)</w:t>
      </w:r>
    </w:p>
    <w:p w:rsidR="00FA52D4" w:rsidRPr="00824399" w:rsidRDefault="00FA52D4" w:rsidP="00B44BD0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FA52D4" w:rsidRPr="00824399" w:rsidRDefault="00FA52D4" w:rsidP="00B44BD0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(фамилия, имя, отчество директора)</w:t>
      </w:r>
    </w:p>
    <w:p w:rsidR="00FA52D4" w:rsidRPr="00824399" w:rsidRDefault="00FA52D4" w:rsidP="00B44BD0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FA52D4" w:rsidRPr="00824399" w:rsidRDefault="00FA52D4" w:rsidP="00FD2608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(фамилия, имя, отчество родителя, законного представителя)</w:t>
      </w:r>
    </w:p>
    <w:p w:rsidR="00FA52D4" w:rsidRPr="00824399" w:rsidRDefault="00FA52D4" w:rsidP="00FD2608">
      <w:pPr>
        <w:pStyle w:val="ConsPlusNonformat"/>
        <w:spacing w:line="276" w:lineRule="auto"/>
        <w:ind w:left="4678"/>
        <w:rPr>
          <w:rFonts w:ascii="Times New Roman" w:hAnsi="Times New Roman" w:cs="Times New Roman"/>
          <w:sz w:val="28"/>
          <w:szCs w:val="28"/>
        </w:rPr>
      </w:pPr>
    </w:p>
    <w:p w:rsidR="00FA52D4" w:rsidRPr="00824399" w:rsidRDefault="00FA52D4" w:rsidP="00B44BD0">
      <w:pPr>
        <w:pStyle w:val="ConsPlusNonforma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FA52D4" w:rsidRPr="00824399" w:rsidRDefault="00FA52D4" w:rsidP="00B44BD0">
      <w:pPr>
        <w:pStyle w:val="ConsPlusNonformat"/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ЗАЯВЛЕНИЕ.</w:t>
      </w:r>
    </w:p>
    <w:p w:rsidR="00FA52D4" w:rsidRPr="00824399" w:rsidRDefault="00FA52D4" w:rsidP="00B44BD0">
      <w:pPr>
        <w:pStyle w:val="ConsPlusNonforma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FA52D4" w:rsidRPr="00824399" w:rsidRDefault="00FA52D4" w:rsidP="00B44BD0">
      <w:pPr>
        <w:pStyle w:val="ConsPlusNonformat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Прошу принять</w:t>
      </w:r>
      <w:r w:rsidR="00FD07FA" w:rsidRPr="00824399">
        <w:rPr>
          <w:rFonts w:ascii="Times New Roman" w:hAnsi="Times New Roman" w:cs="Times New Roman"/>
          <w:sz w:val="28"/>
          <w:szCs w:val="28"/>
        </w:rPr>
        <w:t>___________________</w:t>
      </w:r>
      <w:r w:rsidRPr="00824399">
        <w:rPr>
          <w:rFonts w:ascii="Times New Roman" w:hAnsi="Times New Roman" w:cs="Times New Roman"/>
          <w:sz w:val="28"/>
          <w:szCs w:val="28"/>
        </w:rPr>
        <w:t>________________________________</w:t>
      </w:r>
    </w:p>
    <w:p w:rsidR="00FA52D4" w:rsidRPr="00824399" w:rsidRDefault="00FA52D4" w:rsidP="00FD07FA">
      <w:pPr>
        <w:pStyle w:val="ConsPlusNonformat"/>
        <w:spacing w:line="276" w:lineRule="auto"/>
        <w:ind w:left="3545" w:firstLine="709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(фамилия, имя, отчество)</w:t>
      </w:r>
    </w:p>
    <w:p w:rsidR="00FA52D4" w:rsidRPr="00824399" w:rsidRDefault="00FA52D4" w:rsidP="00B44BD0">
      <w:pPr>
        <w:pStyle w:val="ConsPlusNonformat"/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___________________________________________________________</w:t>
      </w:r>
    </w:p>
    <w:p w:rsidR="00FA52D4" w:rsidRPr="00824399" w:rsidRDefault="00FA52D4" w:rsidP="00B44BD0">
      <w:pPr>
        <w:pStyle w:val="ConsPlusNonformat"/>
        <w:spacing w:line="276" w:lineRule="auto"/>
        <w:ind w:left="2124" w:firstLine="567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 (дата рождения, место рождения)</w:t>
      </w:r>
    </w:p>
    <w:p w:rsidR="00FD07FA" w:rsidRPr="00824399" w:rsidRDefault="00FA52D4" w:rsidP="00B44BD0">
      <w:pPr>
        <w:pStyle w:val="ConsPlusNonformat"/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____________________________________________ в ____</w:t>
      </w:r>
      <w:r w:rsidR="00FD07FA" w:rsidRPr="00824399">
        <w:rPr>
          <w:rFonts w:ascii="Times New Roman" w:hAnsi="Times New Roman" w:cs="Times New Roman"/>
          <w:sz w:val="28"/>
          <w:szCs w:val="28"/>
        </w:rPr>
        <w:t>__</w:t>
      </w:r>
      <w:r w:rsidRPr="00824399">
        <w:rPr>
          <w:rFonts w:ascii="Times New Roman" w:hAnsi="Times New Roman" w:cs="Times New Roman"/>
          <w:sz w:val="28"/>
          <w:szCs w:val="28"/>
        </w:rPr>
        <w:t>_</w:t>
      </w:r>
      <w:r w:rsidR="00FD07FA" w:rsidRPr="00824399">
        <w:rPr>
          <w:rFonts w:ascii="Times New Roman" w:hAnsi="Times New Roman" w:cs="Times New Roman"/>
          <w:sz w:val="28"/>
          <w:szCs w:val="28"/>
        </w:rPr>
        <w:t>___________</w:t>
      </w:r>
      <w:r w:rsidRPr="00824399">
        <w:rPr>
          <w:rFonts w:ascii="Times New Roman" w:hAnsi="Times New Roman" w:cs="Times New Roman"/>
          <w:sz w:val="28"/>
          <w:szCs w:val="28"/>
        </w:rPr>
        <w:t>____</w:t>
      </w:r>
    </w:p>
    <w:p w:rsidR="00FD07FA" w:rsidRPr="00824399" w:rsidRDefault="00FA52D4" w:rsidP="00FD07FA">
      <w:pPr>
        <w:pStyle w:val="ConsPlusNonformat"/>
        <w:spacing w:line="276" w:lineRule="auto"/>
        <w:ind w:left="2127"/>
        <w:jc w:val="right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i/>
          <w:sz w:val="28"/>
          <w:szCs w:val="28"/>
        </w:rPr>
        <w:t>(указывается наименование образовательной организации)</w:t>
      </w:r>
    </w:p>
    <w:p w:rsidR="00FA52D4" w:rsidRPr="00824399" w:rsidRDefault="00B44BD0" w:rsidP="00B44BD0">
      <w:pPr>
        <w:pStyle w:val="ConsPlusNonformat"/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в группу____________________________________________________________</w:t>
      </w:r>
      <w:r w:rsidR="00FA52D4" w:rsidRPr="00824399">
        <w:rPr>
          <w:rFonts w:ascii="Times New Roman" w:hAnsi="Times New Roman" w:cs="Times New Roman"/>
          <w:i/>
          <w:sz w:val="28"/>
          <w:szCs w:val="28"/>
        </w:rPr>
        <w:t>.</w:t>
      </w:r>
    </w:p>
    <w:p w:rsidR="00FA52D4" w:rsidRPr="00824399" w:rsidRDefault="00FA52D4" w:rsidP="00B44BD0">
      <w:pPr>
        <w:pStyle w:val="ConsPlusNonformat"/>
        <w:spacing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 xml:space="preserve">С    лицензией    на    осуществление   образовательной   деятельности, свидетельством   о   государственной   аккредитации   образовательной организации,   уставом образовательной организации,    основными    образовательными    программами,   реализуемыми </w:t>
      </w:r>
      <w:r w:rsidR="00174AD9" w:rsidRPr="00824399">
        <w:rPr>
          <w:rFonts w:ascii="Times New Roman" w:hAnsi="Times New Roman" w:cs="Times New Roman"/>
          <w:sz w:val="28"/>
          <w:szCs w:val="28"/>
        </w:rPr>
        <w:t>образовательной организацией</w:t>
      </w:r>
      <w:r w:rsidRPr="00824399">
        <w:rPr>
          <w:rFonts w:ascii="Times New Roman" w:hAnsi="Times New Roman" w:cs="Times New Roman"/>
          <w:sz w:val="28"/>
          <w:szCs w:val="28"/>
        </w:rPr>
        <w:t>,   и   другими   документами,   регламентирующими   организацию образовательного процесса, ознакомлен(а).</w:t>
      </w:r>
    </w:p>
    <w:p w:rsidR="00FA52D4" w:rsidRPr="00824399" w:rsidRDefault="00FA52D4" w:rsidP="00B44BD0">
      <w:pPr>
        <w:pStyle w:val="ConsPlusNonformat"/>
        <w:spacing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На  обработку  своих  персональных  данных  и персональных данных моего ребенка согласен(а).</w:t>
      </w:r>
    </w:p>
    <w:p w:rsidR="00494FE9" w:rsidRPr="00824399" w:rsidRDefault="00494FE9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t>Уведомление о зачислении/отказе в зачислении прошу выдать следующим способом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:</w:t>
      </w:r>
    </w:p>
    <w:p w:rsidR="00494FE9" w:rsidRPr="00824399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средством личного обращения в </w:t>
      </w: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У*:</w:t>
      </w:r>
    </w:p>
    <w:p w:rsidR="00494FE9" w:rsidRPr="00824399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в форме </w:t>
      </w: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электронного документа;</w:t>
      </w:r>
    </w:p>
    <w:p w:rsidR="00494FE9" w:rsidRPr="00824399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в форме документа на бумажном носителе;</w:t>
      </w:r>
    </w:p>
    <w:p w:rsidR="00494FE9" w:rsidRPr="00824399" w:rsidRDefault="00494FE9" w:rsidP="00494FE9">
      <w:pPr>
        <w:pStyle w:val="a4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494FE9" w:rsidRPr="00824399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почтовым отправлением на адрес, указанный в заявлении (только на бумажном носителе);</w:t>
      </w:r>
    </w:p>
    <w:p w:rsidR="00494FE9" w:rsidRPr="00824399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494FE9" w:rsidRPr="00824399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личного обращения в многофункциональный центр (только на бумажном носителе);</w:t>
      </w:r>
    </w:p>
    <w:p w:rsidR="00494FE9" w:rsidRPr="00824399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494FE9" w:rsidRPr="00824399" w:rsidRDefault="00494FE9" w:rsidP="00494FE9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494FE9" w:rsidRPr="00824399" w:rsidRDefault="00494FE9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494FE9" w:rsidRPr="00824399" w:rsidRDefault="00494FE9" w:rsidP="00494FE9">
      <w:pPr>
        <w:pStyle w:val="ConsPlusNonformat"/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"__" __________ 20__ года</w:t>
      </w:r>
      <w:r w:rsidRPr="00824399">
        <w:rPr>
          <w:rFonts w:ascii="Times New Roman" w:hAnsi="Times New Roman" w:cs="Times New Roman"/>
          <w:sz w:val="28"/>
          <w:szCs w:val="28"/>
        </w:rPr>
        <w:tab/>
      </w:r>
      <w:r w:rsidRPr="00824399">
        <w:rPr>
          <w:rFonts w:ascii="Times New Roman" w:hAnsi="Times New Roman" w:cs="Times New Roman"/>
          <w:sz w:val="28"/>
          <w:szCs w:val="28"/>
        </w:rPr>
        <w:tab/>
      </w:r>
      <w:r w:rsidRPr="00824399">
        <w:rPr>
          <w:rFonts w:ascii="Times New Roman" w:hAnsi="Times New Roman" w:cs="Times New Roman"/>
          <w:sz w:val="28"/>
          <w:szCs w:val="28"/>
        </w:rPr>
        <w:tab/>
      </w:r>
      <w:r w:rsidRPr="00824399">
        <w:rPr>
          <w:rFonts w:ascii="Times New Roman" w:hAnsi="Times New Roman" w:cs="Times New Roman"/>
          <w:sz w:val="28"/>
          <w:szCs w:val="28"/>
        </w:rPr>
        <w:tab/>
      </w:r>
      <w:r w:rsidRPr="00824399">
        <w:rPr>
          <w:rFonts w:ascii="Times New Roman" w:hAnsi="Times New Roman" w:cs="Times New Roman"/>
          <w:sz w:val="28"/>
          <w:szCs w:val="28"/>
        </w:rPr>
        <w:tab/>
        <w:t>_____________________</w:t>
      </w:r>
    </w:p>
    <w:p w:rsidR="00494FE9" w:rsidRPr="00824399" w:rsidRDefault="00494FE9" w:rsidP="00494FE9">
      <w:pPr>
        <w:pStyle w:val="ConsPlusNonformat"/>
        <w:spacing w:line="276" w:lineRule="auto"/>
        <w:ind w:left="7080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(подпись)</w:t>
      </w:r>
    </w:p>
    <w:p w:rsidR="00494FE9" w:rsidRPr="00824399" w:rsidRDefault="00494FE9" w:rsidP="00494FE9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494FE9" w:rsidRPr="00824399" w:rsidRDefault="00494FE9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&lt;&lt;Обратная сторона заявления&gt;&gt;</w:t>
      </w:r>
    </w:p>
    <w:p w:rsidR="00494FE9" w:rsidRPr="00824399" w:rsidRDefault="00494FE9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494FE9" w:rsidRPr="00824399" w:rsidRDefault="00494FE9" w:rsidP="00494FE9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24399">
        <w:rPr>
          <w:rFonts w:ascii="Times New Roman" w:eastAsia="Times New Roman" w:hAnsi="Times New Roman" w:cs="Times New Roman"/>
          <w:sz w:val="28"/>
          <w:szCs w:val="28"/>
          <w:highlight w:val="cyan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FA52D4" w:rsidRPr="00824399" w:rsidRDefault="00FA52D4" w:rsidP="00B44BD0">
      <w:pPr>
        <w:pStyle w:val="ConsPlusNonformat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FA52D4" w:rsidRPr="00824399" w:rsidRDefault="00FA52D4" w:rsidP="00B44BD0">
      <w:pPr>
        <w:pStyle w:val="ConsPlusNonformat"/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"__" __________ 20__ года</w:t>
      </w:r>
      <w:r w:rsidRPr="00824399">
        <w:rPr>
          <w:rFonts w:ascii="Times New Roman" w:hAnsi="Times New Roman" w:cs="Times New Roman"/>
          <w:sz w:val="28"/>
          <w:szCs w:val="28"/>
        </w:rPr>
        <w:tab/>
      </w:r>
      <w:r w:rsidRPr="00824399">
        <w:rPr>
          <w:rFonts w:ascii="Times New Roman" w:hAnsi="Times New Roman" w:cs="Times New Roman"/>
          <w:sz w:val="28"/>
          <w:szCs w:val="28"/>
        </w:rPr>
        <w:tab/>
      </w:r>
      <w:r w:rsidRPr="00824399">
        <w:rPr>
          <w:rFonts w:ascii="Times New Roman" w:hAnsi="Times New Roman" w:cs="Times New Roman"/>
          <w:sz w:val="28"/>
          <w:szCs w:val="28"/>
        </w:rPr>
        <w:tab/>
      </w:r>
      <w:r w:rsidRPr="00824399">
        <w:rPr>
          <w:rFonts w:ascii="Times New Roman" w:hAnsi="Times New Roman" w:cs="Times New Roman"/>
          <w:sz w:val="28"/>
          <w:szCs w:val="28"/>
        </w:rPr>
        <w:tab/>
      </w:r>
      <w:r w:rsidRPr="00824399">
        <w:rPr>
          <w:rFonts w:ascii="Times New Roman" w:hAnsi="Times New Roman" w:cs="Times New Roman"/>
          <w:sz w:val="28"/>
          <w:szCs w:val="28"/>
        </w:rPr>
        <w:tab/>
        <w:t>_____________________</w:t>
      </w:r>
    </w:p>
    <w:p w:rsidR="00FA52D4" w:rsidRPr="00824399" w:rsidRDefault="00FA52D4" w:rsidP="00B44BD0">
      <w:pPr>
        <w:pStyle w:val="ConsPlusNonformat"/>
        <w:spacing w:line="276" w:lineRule="auto"/>
        <w:ind w:left="7080"/>
        <w:rPr>
          <w:rFonts w:ascii="Times New Roman" w:hAnsi="Times New Roman" w:cs="Times New Roman"/>
          <w:sz w:val="28"/>
          <w:szCs w:val="28"/>
        </w:rPr>
      </w:pPr>
      <w:r w:rsidRPr="00824399">
        <w:rPr>
          <w:rFonts w:ascii="Times New Roman" w:hAnsi="Times New Roman" w:cs="Times New Roman"/>
          <w:sz w:val="28"/>
          <w:szCs w:val="28"/>
        </w:rPr>
        <w:t>(подпись)</w:t>
      </w:r>
    </w:p>
    <w:p w:rsidR="00FA52D4" w:rsidRPr="00824399" w:rsidRDefault="00FA52D4">
      <w:pPr>
        <w:rPr>
          <w:rFonts w:ascii="Times New Roman" w:eastAsia="Times New Roman" w:hAnsi="Times New Roman" w:cs="Times New Roman"/>
          <w:sz w:val="28"/>
          <w:szCs w:val="28"/>
        </w:rPr>
      </w:pPr>
      <w:r w:rsidRPr="00824399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86328E" w:rsidRPr="00824399" w:rsidRDefault="00F5636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4</w:t>
      </w:r>
    </w:p>
    <w:p w:rsidR="00E21D97" w:rsidRPr="00824399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68189D" w:rsidRPr="00824399" w:rsidRDefault="00E21D97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  <w:highlight w:val="lightGray"/>
        </w:rPr>
      </w:pPr>
      <w:r w:rsidRPr="00824399">
        <w:rPr>
          <w:rFonts w:ascii="Times New Roman" w:hAnsi="Times New Roman" w:cs="Times New Roman"/>
          <w:b/>
          <w:sz w:val="28"/>
        </w:rPr>
        <w:t xml:space="preserve">Блок- схема предоставления </w:t>
      </w:r>
      <w:r w:rsidR="0068189D" w:rsidRPr="00824399">
        <w:rPr>
          <w:rFonts w:ascii="Times New Roman" w:hAnsi="Times New Roman" w:cs="Times New Roman"/>
          <w:b/>
          <w:sz w:val="28"/>
        </w:rPr>
        <w:t>муниципальной услуги по зачислению в образовательную организацию</w:t>
      </w:r>
    </w:p>
    <w:p w:rsidR="0068189D" w:rsidRPr="00824399" w:rsidRDefault="0068189D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  <w:highlight w:val="lightGray"/>
        </w:rPr>
      </w:pPr>
    </w:p>
    <w:p w:rsidR="0068189D" w:rsidRPr="00824399" w:rsidRDefault="007D581B" w:rsidP="0068189D">
      <w:pPr>
        <w:ind w:left="-993"/>
        <w:rPr>
          <w:rFonts w:ascii="Times New Roman" w:hAnsi="Times New Roman" w:cs="Times New Roman"/>
        </w:rPr>
      </w:pPr>
      <w:r w:rsidRPr="00824399">
        <w:rPr>
          <w:rFonts w:ascii="Times New Roman" w:hAnsi="Times New Roman" w:cs="Times New Roman"/>
        </w:rPr>
        <w:object w:dxaOrig="6121" w:dyaOrig="4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1.5pt;height:421.5pt" o:ole="">
            <v:imagedata r:id="rId13" o:title=""/>
          </v:shape>
          <o:OLEObject Type="Embed" ProgID="Visio.Drawing.11" ShapeID="_x0000_i1025" DrawAspect="Content" ObjectID="_1483875914" r:id="rId14"/>
        </w:object>
      </w:r>
    </w:p>
    <w:p w:rsidR="008A1828" w:rsidRPr="00824399" w:rsidRDefault="008A1828" w:rsidP="0068189D">
      <w:pPr>
        <w:ind w:left="-993"/>
        <w:rPr>
          <w:rFonts w:ascii="Times New Roman" w:hAnsi="Times New Roman" w:cs="Times New Roman"/>
        </w:rPr>
      </w:pPr>
    </w:p>
    <w:p w:rsidR="008A1828" w:rsidRPr="00824399" w:rsidRDefault="008A1828" w:rsidP="0068189D">
      <w:pPr>
        <w:ind w:left="-993"/>
        <w:rPr>
          <w:rFonts w:ascii="Times New Roman" w:hAnsi="Times New Roman" w:cs="Times New Roman"/>
        </w:rPr>
      </w:pPr>
    </w:p>
    <w:p w:rsidR="008A1828" w:rsidRPr="00824399" w:rsidRDefault="008A1828" w:rsidP="0068189D">
      <w:pPr>
        <w:ind w:left="-993"/>
        <w:rPr>
          <w:rFonts w:ascii="Times New Roman" w:hAnsi="Times New Roman" w:cs="Times New Roman"/>
        </w:rPr>
      </w:pPr>
    </w:p>
    <w:p w:rsidR="008A1828" w:rsidRPr="00824399" w:rsidRDefault="008A1828" w:rsidP="0068189D">
      <w:pPr>
        <w:ind w:left="-993"/>
        <w:rPr>
          <w:rFonts w:ascii="Times New Roman" w:hAnsi="Times New Roman" w:cs="Times New Roman"/>
        </w:rPr>
      </w:pPr>
    </w:p>
    <w:p w:rsidR="0068189D" w:rsidRPr="00824399" w:rsidRDefault="0068189D">
      <w:pPr>
        <w:rPr>
          <w:rFonts w:ascii="Times New Roman" w:hAnsi="Times New Roman" w:cs="Times New Roman"/>
        </w:rPr>
      </w:pPr>
      <w:r w:rsidRPr="00824399">
        <w:rPr>
          <w:rFonts w:ascii="Times New Roman" w:hAnsi="Times New Roman" w:cs="Times New Roman"/>
        </w:rPr>
        <w:br w:type="page"/>
      </w:r>
    </w:p>
    <w:p w:rsidR="00C1175E" w:rsidRPr="00824399" w:rsidRDefault="00C1175E">
      <w:pPr>
        <w:rPr>
          <w:rFonts w:ascii="Times New Roman" w:hAnsi="Times New Roman" w:cs="Times New Roman"/>
        </w:rPr>
      </w:pPr>
    </w:p>
    <w:p w:rsidR="0068189D" w:rsidRPr="00824399" w:rsidRDefault="0058182F" w:rsidP="00C1175E">
      <w:pPr>
        <w:tabs>
          <w:tab w:val="left" w:pos="-993"/>
        </w:tabs>
        <w:ind w:left="-993"/>
        <w:rPr>
          <w:rFonts w:ascii="Times New Roman" w:hAnsi="Times New Roman" w:cs="Times New Roman"/>
        </w:rPr>
      </w:pPr>
      <w:r w:rsidRPr="00824399">
        <w:rPr>
          <w:rFonts w:ascii="Times New Roman" w:hAnsi="Times New Roman" w:cs="Times New Roman"/>
        </w:rPr>
        <w:object w:dxaOrig="9409" w:dyaOrig="10260">
          <v:shape id="_x0000_i1026" type="#_x0000_t75" style="width:529.5pt;height:607.5pt" o:ole="">
            <v:imagedata r:id="rId15" o:title=""/>
          </v:shape>
          <o:OLEObject Type="Embed" ProgID="Visio.Drawing.11" ShapeID="_x0000_i1026" DrawAspect="Content" ObjectID="_1483875915" r:id="rId16"/>
        </w:object>
      </w:r>
    </w:p>
    <w:p w:rsidR="00C1175E" w:rsidRPr="00824399" w:rsidRDefault="00C1175E" w:rsidP="0068189D">
      <w:pPr>
        <w:ind w:left="-993"/>
        <w:rPr>
          <w:rFonts w:ascii="Times New Roman" w:hAnsi="Times New Roman" w:cs="Times New Roman"/>
          <w:b/>
          <w:sz w:val="28"/>
          <w:highlight w:val="lightGray"/>
        </w:rPr>
      </w:pPr>
    </w:p>
    <w:p w:rsidR="0068189D" w:rsidRPr="00824399" w:rsidRDefault="0068189D" w:rsidP="0068189D">
      <w:pPr>
        <w:ind w:left="-993"/>
        <w:rPr>
          <w:rFonts w:ascii="Times New Roman" w:hAnsi="Times New Roman" w:cs="Times New Roman"/>
          <w:b/>
          <w:sz w:val="28"/>
          <w:highlight w:val="lightGray"/>
        </w:rPr>
      </w:pPr>
      <w:r w:rsidRPr="00824399">
        <w:rPr>
          <w:rFonts w:ascii="Times New Roman" w:hAnsi="Times New Roman" w:cs="Times New Roman"/>
          <w:b/>
          <w:sz w:val="28"/>
          <w:highlight w:val="lightGray"/>
        </w:rPr>
        <w:br w:type="page"/>
      </w:r>
      <w:r w:rsidR="0058182F" w:rsidRPr="00824399">
        <w:rPr>
          <w:rFonts w:ascii="Times New Roman" w:hAnsi="Times New Roman" w:cs="Times New Roman"/>
        </w:rPr>
        <w:object w:dxaOrig="10146" w:dyaOrig="8088">
          <v:shape id="_x0000_i1027" type="#_x0000_t75" style="width:532.5pt;height:450pt" o:ole="">
            <v:imagedata r:id="rId17" o:title=""/>
          </v:shape>
          <o:OLEObject Type="Embed" ProgID="Visio.Drawing.11" ShapeID="_x0000_i1027" DrawAspect="Content" ObjectID="_1483875916" r:id="rId18"/>
        </w:object>
      </w:r>
    </w:p>
    <w:p w:rsidR="00C1175E" w:rsidRPr="00824399" w:rsidRDefault="00C1175E">
      <w:pPr>
        <w:rPr>
          <w:rFonts w:ascii="Times New Roman" w:eastAsia="Times New Roman" w:hAnsi="Times New Roman" w:cs="Times New Roman"/>
          <w:sz w:val="28"/>
          <w:szCs w:val="28"/>
        </w:rPr>
      </w:pPr>
    </w:p>
    <w:sectPr w:rsidR="00C1175E" w:rsidRPr="00824399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011F" w:rsidRDefault="00B3011F" w:rsidP="001C0680">
      <w:pPr>
        <w:spacing w:after="0" w:line="240" w:lineRule="auto"/>
      </w:pPr>
      <w:r>
        <w:separator/>
      </w:r>
    </w:p>
  </w:endnote>
  <w:endnote w:type="continuationSeparator" w:id="0">
    <w:p w:rsidR="00B3011F" w:rsidRDefault="00B3011F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C54A9D" w:rsidRDefault="00C54A9D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0220F1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011F" w:rsidRDefault="00B3011F" w:rsidP="001C0680">
      <w:pPr>
        <w:spacing w:after="0" w:line="240" w:lineRule="auto"/>
      </w:pPr>
      <w:r>
        <w:separator/>
      </w:r>
    </w:p>
  </w:footnote>
  <w:footnote w:type="continuationSeparator" w:id="0">
    <w:p w:rsidR="00B3011F" w:rsidRDefault="00B3011F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3F556E"/>
    <w:multiLevelType w:val="hybridMultilevel"/>
    <w:tmpl w:val="6C58D294"/>
    <w:lvl w:ilvl="0" w:tplc="3282FFD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5F0319B"/>
    <w:multiLevelType w:val="hybridMultilevel"/>
    <w:tmpl w:val="1B3C1BBC"/>
    <w:lvl w:ilvl="0" w:tplc="3282FFD0">
      <w:start w:val="1"/>
      <w:numFmt w:val="decimal"/>
      <w:lvlText w:val="%1)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343578"/>
    <w:multiLevelType w:val="hybridMultilevel"/>
    <w:tmpl w:val="FEE65722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3E0055F0"/>
    <w:multiLevelType w:val="hybridMultilevel"/>
    <w:tmpl w:val="EEA8334C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4AC52E43"/>
    <w:multiLevelType w:val="hybridMultilevel"/>
    <w:tmpl w:val="1F6A7E9E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2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2B50F02"/>
    <w:multiLevelType w:val="hybridMultilevel"/>
    <w:tmpl w:val="4A6A36C0"/>
    <w:lvl w:ilvl="0" w:tplc="E264CE0E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4">
    <w:nsid w:val="65813F69"/>
    <w:multiLevelType w:val="hybridMultilevel"/>
    <w:tmpl w:val="D77AF2BC"/>
    <w:lvl w:ilvl="0" w:tplc="A202A846">
      <w:start w:val="30"/>
      <w:numFmt w:val="decimal"/>
      <w:lvlText w:val="%1."/>
      <w:lvlJc w:val="left"/>
      <w:pPr>
        <w:ind w:left="107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5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6">
    <w:nsid w:val="6B3B139C"/>
    <w:multiLevelType w:val="hybridMultilevel"/>
    <w:tmpl w:val="8C981F9C"/>
    <w:lvl w:ilvl="0" w:tplc="625A76A2">
      <w:start w:val="1"/>
      <w:numFmt w:val="decimal"/>
      <w:lvlText w:val="%1)"/>
      <w:lvlJc w:val="left"/>
      <w:pPr>
        <w:ind w:left="1700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7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9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1">
    <w:nsid w:val="7A3E7880"/>
    <w:multiLevelType w:val="hybridMultilevel"/>
    <w:tmpl w:val="D5DCD2D2"/>
    <w:lvl w:ilvl="0" w:tplc="2BD4F09C">
      <w:start w:val="1"/>
      <w:numFmt w:val="decimal"/>
      <w:lvlText w:val="%1."/>
      <w:lvlJc w:val="left"/>
      <w:pPr>
        <w:tabs>
          <w:tab w:val="num" w:pos="1134"/>
        </w:tabs>
        <w:ind w:left="1134" w:hanging="424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3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19"/>
  </w:num>
  <w:num w:numId="3">
    <w:abstractNumId w:val="32"/>
  </w:num>
  <w:num w:numId="4">
    <w:abstractNumId w:val="28"/>
  </w:num>
  <w:num w:numId="5">
    <w:abstractNumId w:val="13"/>
  </w:num>
  <w:num w:numId="6">
    <w:abstractNumId w:val="0"/>
  </w:num>
  <w:num w:numId="7">
    <w:abstractNumId w:val="21"/>
  </w:num>
  <w:num w:numId="8">
    <w:abstractNumId w:val="10"/>
  </w:num>
  <w:num w:numId="9">
    <w:abstractNumId w:val="2"/>
  </w:num>
  <w:num w:numId="10">
    <w:abstractNumId w:val="30"/>
  </w:num>
  <w:num w:numId="11">
    <w:abstractNumId w:val="11"/>
  </w:num>
  <w:num w:numId="12">
    <w:abstractNumId w:val="25"/>
  </w:num>
  <w:num w:numId="13">
    <w:abstractNumId w:val="3"/>
  </w:num>
  <w:num w:numId="14">
    <w:abstractNumId w:val="33"/>
  </w:num>
  <w:num w:numId="15">
    <w:abstractNumId w:val="19"/>
  </w:num>
  <w:num w:numId="16">
    <w:abstractNumId w:val="19"/>
  </w:num>
  <w:num w:numId="17">
    <w:abstractNumId w:val="19"/>
  </w:num>
  <w:num w:numId="18">
    <w:abstractNumId w:val="15"/>
  </w:num>
  <w:num w:numId="19">
    <w:abstractNumId w:val="17"/>
  </w:num>
  <w:num w:numId="20">
    <w:abstractNumId w:val="22"/>
  </w:num>
  <w:num w:numId="21">
    <w:abstractNumId w:val="6"/>
  </w:num>
  <w:num w:numId="22">
    <w:abstractNumId w:val="14"/>
  </w:num>
  <w:num w:numId="23">
    <w:abstractNumId w:val="5"/>
  </w:num>
  <w:num w:numId="24">
    <w:abstractNumId w:val="7"/>
  </w:num>
  <w:num w:numId="25">
    <w:abstractNumId w:val="29"/>
  </w:num>
  <w:num w:numId="26">
    <w:abstractNumId w:val="20"/>
  </w:num>
  <w:num w:numId="27">
    <w:abstractNumId w:val="27"/>
  </w:num>
  <w:num w:numId="28">
    <w:abstractNumId w:val="1"/>
  </w:num>
  <w:num w:numId="29">
    <w:abstractNumId w:val="4"/>
  </w:num>
  <w:num w:numId="30">
    <w:abstractNumId w:val="31"/>
  </w:num>
  <w:num w:numId="31">
    <w:abstractNumId w:val="8"/>
  </w:num>
  <w:num w:numId="32">
    <w:abstractNumId w:val="23"/>
  </w:num>
  <w:num w:numId="33">
    <w:abstractNumId w:val="24"/>
  </w:num>
  <w:num w:numId="34">
    <w:abstractNumId w:val="26"/>
  </w:num>
  <w:num w:numId="35">
    <w:abstractNumId w:val="12"/>
  </w:num>
  <w:num w:numId="36">
    <w:abstractNumId w:val="16"/>
  </w:num>
  <w:num w:numId="3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activeWritingStyle w:appName="MSWord" w:lang="ru-RU" w:vendorID="1" w:dllVersion="512" w:checkStyle="1"/>
  <w:proofState w:spelling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4E02"/>
    <w:rsid w:val="0000714E"/>
    <w:rsid w:val="00010626"/>
    <w:rsid w:val="00011E9D"/>
    <w:rsid w:val="00012C1E"/>
    <w:rsid w:val="0002102E"/>
    <w:rsid w:val="00021D8E"/>
    <w:rsid w:val="000220F1"/>
    <w:rsid w:val="000269E4"/>
    <w:rsid w:val="000313B7"/>
    <w:rsid w:val="00060241"/>
    <w:rsid w:val="00060F9F"/>
    <w:rsid w:val="00063525"/>
    <w:rsid w:val="0007567A"/>
    <w:rsid w:val="000758E9"/>
    <w:rsid w:val="0008384A"/>
    <w:rsid w:val="000838F2"/>
    <w:rsid w:val="00085494"/>
    <w:rsid w:val="00095CB0"/>
    <w:rsid w:val="000A31F2"/>
    <w:rsid w:val="000A4561"/>
    <w:rsid w:val="000A5937"/>
    <w:rsid w:val="000A5F51"/>
    <w:rsid w:val="000A65F4"/>
    <w:rsid w:val="000B6D2A"/>
    <w:rsid w:val="000C1440"/>
    <w:rsid w:val="000D0B83"/>
    <w:rsid w:val="000D3C3C"/>
    <w:rsid w:val="000D59D2"/>
    <w:rsid w:val="000D76F1"/>
    <w:rsid w:val="000D79C0"/>
    <w:rsid w:val="000F0FAA"/>
    <w:rsid w:val="000F5086"/>
    <w:rsid w:val="000F771B"/>
    <w:rsid w:val="001109B0"/>
    <w:rsid w:val="0011750D"/>
    <w:rsid w:val="00124122"/>
    <w:rsid w:val="001273E4"/>
    <w:rsid w:val="00131C0E"/>
    <w:rsid w:val="0013376A"/>
    <w:rsid w:val="001354D5"/>
    <w:rsid w:val="00137140"/>
    <w:rsid w:val="001434F7"/>
    <w:rsid w:val="0014577F"/>
    <w:rsid w:val="001477F0"/>
    <w:rsid w:val="0015127B"/>
    <w:rsid w:val="001565A0"/>
    <w:rsid w:val="0015676A"/>
    <w:rsid w:val="00160032"/>
    <w:rsid w:val="00160265"/>
    <w:rsid w:val="0016050F"/>
    <w:rsid w:val="001605BC"/>
    <w:rsid w:val="00166D1D"/>
    <w:rsid w:val="00173867"/>
    <w:rsid w:val="00174757"/>
    <w:rsid w:val="00174AD9"/>
    <w:rsid w:val="001769F0"/>
    <w:rsid w:val="0019478B"/>
    <w:rsid w:val="001A2CF1"/>
    <w:rsid w:val="001A4A89"/>
    <w:rsid w:val="001B1124"/>
    <w:rsid w:val="001B3014"/>
    <w:rsid w:val="001B4BC2"/>
    <w:rsid w:val="001B6372"/>
    <w:rsid w:val="001C0680"/>
    <w:rsid w:val="001C5E57"/>
    <w:rsid w:val="001D0BA9"/>
    <w:rsid w:val="001E3A00"/>
    <w:rsid w:val="001E502F"/>
    <w:rsid w:val="001E752B"/>
    <w:rsid w:val="001E7817"/>
    <w:rsid w:val="001F23D6"/>
    <w:rsid w:val="001F3386"/>
    <w:rsid w:val="001F5A1C"/>
    <w:rsid w:val="001F5CAB"/>
    <w:rsid w:val="001F774C"/>
    <w:rsid w:val="001F7AE4"/>
    <w:rsid w:val="002019AA"/>
    <w:rsid w:val="002021E8"/>
    <w:rsid w:val="00210132"/>
    <w:rsid w:val="002128CF"/>
    <w:rsid w:val="00214A57"/>
    <w:rsid w:val="00220D5F"/>
    <w:rsid w:val="002210DD"/>
    <w:rsid w:val="00233D2E"/>
    <w:rsid w:val="002357E8"/>
    <w:rsid w:val="00236B10"/>
    <w:rsid w:val="0026072E"/>
    <w:rsid w:val="00265033"/>
    <w:rsid w:val="00270048"/>
    <w:rsid w:val="002716DA"/>
    <w:rsid w:val="00271E15"/>
    <w:rsid w:val="00275F8E"/>
    <w:rsid w:val="002810B9"/>
    <w:rsid w:val="002812AF"/>
    <w:rsid w:val="00287499"/>
    <w:rsid w:val="00294448"/>
    <w:rsid w:val="002A359A"/>
    <w:rsid w:val="002A7C31"/>
    <w:rsid w:val="002B190D"/>
    <w:rsid w:val="002B331B"/>
    <w:rsid w:val="002B34CB"/>
    <w:rsid w:val="002B618F"/>
    <w:rsid w:val="002B7990"/>
    <w:rsid w:val="002E43F4"/>
    <w:rsid w:val="002E600D"/>
    <w:rsid w:val="002F17E4"/>
    <w:rsid w:val="002F286D"/>
    <w:rsid w:val="002F2E5B"/>
    <w:rsid w:val="00301BA6"/>
    <w:rsid w:val="0030300F"/>
    <w:rsid w:val="00306BB8"/>
    <w:rsid w:val="00311327"/>
    <w:rsid w:val="00311E0B"/>
    <w:rsid w:val="00315910"/>
    <w:rsid w:val="0032374E"/>
    <w:rsid w:val="0033668B"/>
    <w:rsid w:val="003458A9"/>
    <w:rsid w:val="003530A4"/>
    <w:rsid w:val="00354AFD"/>
    <w:rsid w:val="00364ED7"/>
    <w:rsid w:val="00366662"/>
    <w:rsid w:val="0037559F"/>
    <w:rsid w:val="003925DD"/>
    <w:rsid w:val="0039743A"/>
    <w:rsid w:val="003A179C"/>
    <w:rsid w:val="003C153C"/>
    <w:rsid w:val="003D2084"/>
    <w:rsid w:val="003E3D92"/>
    <w:rsid w:val="003F0013"/>
    <w:rsid w:val="00406A66"/>
    <w:rsid w:val="00420C05"/>
    <w:rsid w:val="00430A87"/>
    <w:rsid w:val="00443FDE"/>
    <w:rsid w:val="0044410F"/>
    <w:rsid w:val="0044629B"/>
    <w:rsid w:val="00450B51"/>
    <w:rsid w:val="00452CBD"/>
    <w:rsid w:val="00464229"/>
    <w:rsid w:val="0046476F"/>
    <w:rsid w:val="00466507"/>
    <w:rsid w:val="0046790C"/>
    <w:rsid w:val="004711E7"/>
    <w:rsid w:val="00475A36"/>
    <w:rsid w:val="00482432"/>
    <w:rsid w:val="004843A4"/>
    <w:rsid w:val="0048758F"/>
    <w:rsid w:val="00491C63"/>
    <w:rsid w:val="00493524"/>
    <w:rsid w:val="00493B92"/>
    <w:rsid w:val="00494015"/>
    <w:rsid w:val="00494FE9"/>
    <w:rsid w:val="004A51FD"/>
    <w:rsid w:val="004A7AED"/>
    <w:rsid w:val="004B034D"/>
    <w:rsid w:val="004B3246"/>
    <w:rsid w:val="004B7CCE"/>
    <w:rsid w:val="004C0F3B"/>
    <w:rsid w:val="004C310E"/>
    <w:rsid w:val="004C3B60"/>
    <w:rsid w:val="004C3D68"/>
    <w:rsid w:val="004E5F78"/>
    <w:rsid w:val="004F1F2E"/>
    <w:rsid w:val="004F1F74"/>
    <w:rsid w:val="005059A7"/>
    <w:rsid w:val="00505FA0"/>
    <w:rsid w:val="00507F51"/>
    <w:rsid w:val="0051091A"/>
    <w:rsid w:val="0052147D"/>
    <w:rsid w:val="00524C19"/>
    <w:rsid w:val="0052607D"/>
    <w:rsid w:val="00531ABE"/>
    <w:rsid w:val="0053222D"/>
    <w:rsid w:val="00537CBD"/>
    <w:rsid w:val="005455D7"/>
    <w:rsid w:val="0055675D"/>
    <w:rsid w:val="00572FA8"/>
    <w:rsid w:val="00573195"/>
    <w:rsid w:val="005749CD"/>
    <w:rsid w:val="005756EA"/>
    <w:rsid w:val="005815EA"/>
    <w:rsid w:val="0058182F"/>
    <w:rsid w:val="00585446"/>
    <w:rsid w:val="00590AC3"/>
    <w:rsid w:val="005A25B7"/>
    <w:rsid w:val="005B460E"/>
    <w:rsid w:val="005B6119"/>
    <w:rsid w:val="005C3798"/>
    <w:rsid w:val="005D6BE0"/>
    <w:rsid w:val="005E0D58"/>
    <w:rsid w:val="005E2D88"/>
    <w:rsid w:val="006124B9"/>
    <w:rsid w:val="00621B3F"/>
    <w:rsid w:val="00622239"/>
    <w:rsid w:val="0062496D"/>
    <w:rsid w:val="00627336"/>
    <w:rsid w:val="00640FE6"/>
    <w:rsid w:val="006478E2"/>
    <w:rsid w:val="0065255F"/>
    <w:rsid w:val="0065297F"/>
    <w:rsid w:val="006574EF"/>
    <w:rsid w:val="00660D5A"/>
    <w:rsid w:val="00666E27"/>
    <w:rsid w:val="00671ABE"/>
    <w:rsid w:val="00676AFD"/>
    <w:rsid w:val="0068173A"/>
    <w:rsid w:val="0068189D"/>
    <w:rsid w:val="00682945"/>
    <w:rsid w:val="006835EC"/>
    <w:rsid w:val="006845EB"/>
    <w:rsid w:val="00684C5B"/>
    <w:rsid w:val="00686385"/>
    <w:rsid w:val="00696B78"/>
    <w:rsid w:val="006A2AA7"/>
    <w:rsid w:val="006B789C"/>
    <w:rsid w:val="006C2C60"/>
    <w:rsid w:val="006D321B"/>
    <w:rsid w:val="006E1D8C"/>
    <w:rsid w:val="006E5061"/>
    <w:rsid w:val="006F2AC9"/>
    <w:rsid w:val="006F2EEF"/>
    <w:rsid w:val="006F5C3E"/>
    <w:rsid w:val="006F71B5"/>
    <w:rsid w:val="00701D1F"/>
    <w:rsid w:val="00707B37"/>
    <w:rsid w:val="00712281"/>
    <w:rsid w:val="00712600"/>
    <w:rsid w:val="00712EC3"/>
    <w:rsid w:val="00720077"/>
    <w:rsid w:val="00725D93"/>
    <w:rsid w:val="00727927"/>
    <w:rsid w:val="007316B7"/>
    <w:rsid w:val="00744C03"/>
    <w:rsid w:val="00763DC0"/>
    <w:rsid w:val="0077256F"/>
    <w:rsid w:val="00785A1B"/>
    <w:rsid w:val="00785CD2"/>
    <w:rsid w:val="00791AF5"/>
    <w:rsid w:val="00792D2D"/>
    <w:rsid w:val="0079573A"/>
    <w:rsid w:val="007A06B9"/>
    <w:rsid w:val="007A63D3"/>
    <w:rsid w:val="007B2438"/>
    <w:rsid w:val="007B7CD7"/>
    <w:rsid w:val="007C2CF5"/>
    <w:rsid w:val="007C37A9"/>
    <w:rsid w:val="007D2E73"/>
    <w:rsid w:val="007D375A"/>
    <w:rsid w:val="007D581B"/>
    <w:rsid w:val="007D7FC4"/>
    <w:rsid w:val="007E442B"/>
    <w:rsid w:val="007E533B"/>
    <w:rsid w:val="007F2F0E"/>
    <w:rsid w:val="00800A4A"/>
    <w:rsid w:val="008075C7"/>
    <w:rsid w:val="008122B1"/>
    <w:rsid w:val="00824399"/>
    <w:rsid w:val="00826244"/>
    <w:rsid w:val="00832DD4"/>
    <w:rsid w:val="00836AA7"/>
    <w:rsid w:val="008414A7"/>
    <w:rsid w:val="00842F24"/>
    <w:rsid w:val="00851E06"/>
    <w:rsid w:val="008621E1"/>
    <w:rsid w:val="0086328E"/>
    <w:rsid w:val="008638D7"/>
    <w:rsid w:val="0087469A"/>
    <w:rsid w:val="00881ACC"/>
    <w:rsid w:val="00886D7F"/>
    <w:rsid w:val="0088725B"/>
    <w:rsid w:val="008A072E"/>
    <w:rsid w:val="008A1828"/>
    <w:rsid w:val="008A29B0"/>
    <w:rsid w:val="008C06FC"/>
    <w:rsid w:val="008C2615"/>
    <w:rsid w:val="008C659B"/>
    <w:rsid w:val="008C78F9"/>
    <w:rsid w:val="008D07A6"/>
    <w:rsid w:val="008D6D4D"/>
    <w:rsid w:val="008D7BFE"/>
    <w:rsid w:val="008E06EB"/>
    <w:rsid w:val="008E19E7"/>
    <w:rsid w:val="008E3216"/>
    <w:rsid w:val="008E6406"/>
    <w:rsid w:val="008E70AC"/>
    <w:rsid w:val="008E7A9B"/>
    <w:rsid w:val="008F44C5"/>
    <w:rsid w:val="009045EB"/>
    <w:rsid w:val="00917422"/>
    <w:rsid w:val="00920402"/>
    <w:rsid w:val="00926756"/>
    <w:rsid w:val="009412E3"/>
    <w:rsid w:val="00944CD4"/>
    <w:rsid w:val="0095231F"/>
    <w:rsid w:val="00952F87"/>
    <w:rsid w:val="00953D72"/>
    <w:rsid w:val="00954793"/>
    <w:rsid w:val="009A2C18"/>
    <w:rsid w:val="009A4CD9"/>
    <w:rsid w:val="009A6DB9"/>
    <w:rsid w:val="009B2DFF"/>
    <w:rsid w:val="009C5DAD"/>
    <w:rsid w:val="009F15EF"/>
    <w:rsid w:val="009F35FD"/>
    <w:rsid w:val="00A01E6B"/>
    <w:rsid w:val="00A0420C"/>
    <w:rsid w:val="00A06431"/>
    <w:rsid w:val="00A0654A"/>
    <w:rsid w:val="00A06C31"/>
    <w:rsid w:val="00A14812"/>
    <w:rsid w:val="00A15E0F"/>
    <w:rsid w:val="00A20845"/>
    <w:rsid w:val="00A21D62"/>
    <w:rsid w:val="00A4069C"/>
    <w:rsid w:val="00A42C35"/>
    <w:rsid w:val="00A45312"/>
    <w:rsid w:val="00A4637F"/>
    <w:rsid w:val="00A53EC7"/>
    <w:rsid w:val="00A60463"/>
    <w:rsid w:val="00A84A61"/>
    <w:rsid w:val="00A90931"/>
    <w:rsid w:val="00A93B76"/>
    <w:rsid w:val="00A97CEA"/>
    <w:rsid w:val="00AA022D"/>
    <w:rsid w:val="00AB02D4"/>
    <w:rsid w:val="00AB304C"/>
    <w:rsid w:val="00AC0B1C"/>
    <w:rsid w:val="00AC12AD"/>
    <w:rsid w:val="00AC77E7"/>
    <w:rsid w:val="00AD0D2F"/>
    <w:rsid w:val="00AD232C"/>
    <w:rsid w:val="00AD533E"/>
    <w:rsid w:val="00AD5D4F"/>
    <w:rsid w:val="00AE16EB"/>
    <w:rsid w:val="00AE173F"/>
    <w:rsid w:val="00AE33B8"/>
    <w:rsid w:val="00AE6883"/>
    <w:rsid w:val="00AE7F22"/>
    <w:rsid w:val="00AF4535"/>
    <w:rsid w:val="00B01AE8"/>
    <w:rsid w:val="00B04F40"/>
    <w:rsid w:val="00B0745D"/>
    <w:rsid w:val="00B14CEF"/>
    <w:rsid w:val="00B221CF"/>
    <w:rsid w:val="00B23D6E"/>
    <w:rsid w:val="00B246DF"/>
    <w:rsid w:val="00B26F09"/>
    <w:rsid w:val="00B3011F"/>
    <w:rsid w:val="00B44221"/>
    <w:rsid w:val="00B44BD0"/>
    <w:rsid w:val="00B47C18"/>
    <w:rsid w:val="00B50657"/>
    <w:rsid w:val="00B56440"/>
    <w:rsid w:val="00B6071E"/>
    <w:rsid w:val="00B6283C"/>
    <w:rsid w:val="00B756BC"/>
    <w:rsid w:val="00B803CD"/>
    <w:rsid w:val="00B80C9E"/>
    <w:rsid w:val="00B826C6"/>
    <w:rsid w:val="00B8516A"/>
    <w:rsid w:val="00B90A0D"/>
    <w:rsid w:val="00B92AD3"/>
    <w:rsid w:val="00BA320C"/>
    <w:rsid w:val="00BA3DD9"/>
    <w:rsid w:val="00BA5D3D"/>
    <w:rsid w:val="00BB2B88"/>
    <w:rsid w:val="00BB41EE"/>
    <w:rsid w:val="00BB4BB4"/>
    <w:rsid w:val="00BC06E2"/>
    <w:rsid w:val="00BC1C40"/>
    <w:rsid w:val="00BD17B8"/>
    <w:rsid w:val="00BD4AC9"/>
    <w:rsid w:val="00BE785E"/>
    <w:rsid w:val="00BF0839"/>
    <w:rsid w:val="00BF4CEA"/>
    <w:rsid w:val="00C02AC6"/>
    <w:rsid w:val="00C1175E"/>
    <w:rsid w:val="00C165D0"/>
    <w:rsid w:val="00C2015D"/>
    <w:rsid w:val="00C24147"/>
    <w:rsid w:val="00C343B9"/>
    <w:rsid w:val="00C400BA"/>
    <w:rsid w:val="00C42D64"/>
    <w:rsid w:val="00C44FBB"/>
    <w:rsid w:val="00C50C4D"/>
    <w:rsid w:val="00C54A9D"/>
    <w:rsid w:val="00C625DA"/>
    <w:rsid w:val="00C63AC2"/>
    <w:rsid w:val="00C66EA8"/>
    <w:rsid w:val="00C75A08"/>
    <w:rsid w:val="00C80CDB"/>
    <w:rsid w:val="00CC4A75"/>
    <w:rsid w:val="00CD5D72"/>
    <w:rsid w:val="00CD7C08"/>
    <w:rsid w:val="00CE1497"/>
    <w:rsid w:val="00CE2AB1"/>
    <w:rsid w:val="00CE655E"/>
    <w:rsid w:val="00CF0D0C"/>
    <w:rsid w:val="00CF2493"/>
    <w:rsid w:val="00CF40A6"/>
    <w:rsid w:val="00CF4712"/>
    <w:rsid w:val="00CF4F25"/>
    <w:rsid w:val="00D0252C"/>
    <w:rsid w:val="00D031B9"/>
    <w:rsid w:val="00D1487D"/>
    <w:rsid w:val="00D15105"/>
    <w:rsid w:val="00D15494"/>
    <w:rsid w:val="00D1761F"/>
    <w:rsid w:val="00D24100"/>
    <w:rsid w:val="00D26B48"/>
    <w:rsid w:val="00D30012"/>
    <w:rsid w:val="00D348B7"/>
    <w:rsid w:val="00D445B8"/>
    <w:rsid w:val="00D51688"/>
    <w:rsid w:val="00D54DE7"/>
    <w:rsid w:val="00D71135"/>
    <w:rsid w:val="00D76948"/>
    <w:rsid w:val="00D81340"/>
    <w:rsid w:val="00D8768C"/>
    <w:rsid w:val="00D8771A"/>
    <w:rsid w:val="00D94BFC"/>
    <w:rsid w:val="00DA5E70"/>
    <w:rsid w:val="00DB1207"/>
    <w:rsid w:val="00DB4FA5"/>
    <w:rsid w:val="00DC2CE6"/>
    <w:rsid w:val="00DC4A85"/>
    <w:rsid w:val="00DC4FCA"/>
    <w:rsid w:val="00DC7800"/>
    <w:rsid w:val="00DE589F"/>
    <w:rsid w:val="00DF4AAF"/>
    <w:rsid w:val="00E05C00"/>
    <w:rsid w:val="00E10E98"/>
    <w:rsid w:val="00E13934"/>
    <w:rsid w:val="00E202A6"/>
    <w:rsid w:val="00E21D97"/>
    <w:rsid w:val="00E243AC"/>
    <w:rsid w:val="00E339CA"/>
    <w:rsid w:val="00E355F6"/>
    <w:rsid w:val="00E35EF2"/>
    <w:rsid w:val="00E5153D"/>
    <w:rsid w:val="00E52FE0"/>
    <w:rsid w:val="00E53B61"/>
    <w:rsid w:val="00E55DCF"/>
    <w:rsid w:val="00E574F2"/>
    <w:rsid w:val="00E66929"/>
    <w:rsid w:val="00E7499E"/>
    <w:rsid w:val="00E7508F"/>
    <w:rsid w:val="00E75711"/>
    <w:rsid w:val="00E81733"/>
    <w:rsid w:val="00E8608F"/>
    <w:rsid w:val="00E9039E"/>
    <w:rsid w:val="00E92F9B"/>
    <w:rsid w:val="00E97470"/>
    <w:rsid w:val="00EA6239"/>
    <w:rsid w:val="00EB2A88"/>
    <w:rsid w:val="00EB2BCA"/>
    <w:rsid w:val="00EB3C4C"/>
    <w:rsid w:val="00EB4E9A"/>
    <w:rsid w:val="00EC16A4"/>
    <w:rsid w:val="00EC618A"/>
    <w:rsid w:val="00ED707E"/>
    <w:rsid w:val="00EE16D5"/>
    <w:rsid w:val="00EE18D4"/>
    <w:rsid w:val="00EE2CA2"/>
    <w:rsid w:val="00EE6D8A"/>
    <w:rsid w:val="00EF0B82"/>
    <w:rsid w:val="00EF451D"/>
    <w:rsid w:val="00EF60C7"/>
    <w:rsid w:val="00F10137"/>
    <w:rsid w:val="00F12D24"/>
    <w:rsid w:val="00F21E39"/>
    <w:rsid w:val="00F22040"/>
    <w:rsid w:val="00F22816"/>
    <w:rsid w:val="00F33336"/>
    <w:rsid w:val="00F35E8B"/>
    <w:rsid w:val="00F5304F"/>
    <w:rsid w:val="00F53A5B"/>
    <w:rsid w:val="00F5636A"/>
    <w:rsid w:val="00F616A8"/>
    <w:rsid w:val="00F72838"/>
    <w:rsid w:val="00F8100A"/>
    <w:rsid w:val="00FA52D4"/>
    <w:rsid w:val="00FA5437"/>
    <w:rsid w:val="00FB13C3"/>
    <w:rsid w:val="00FB58FA"/>
    <w:rsid w:val="00FB721C"/>
    <w:rsid w:val="00FC1B81"/>
    <w:rsid w:val="00FD07FA"/>
    <w:rsid w:val="00FD2608"/>
    <w:rsid w:val="00FD2642"/>
    <w:rsid w:val="00FE1FA9"/>
    <w:rsid w:val="00FE2406"/>
    <w:rsid w:val="00FE5EC4"/>
    <w:rsid w:val="00FF079C"/>
    <w:rsid w:val="00FF4BF4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customStyle="1" w:styleId="ConsPlusNonformat">
    <w:name w:val="ConsPlusNonformat"/>
    <w:uiPriority w:val="99"/>
    <w:rsid w:val="00FA52D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f0">
    <w:name w:val="Revision"/>
    <w:hidden/>
    <w:uiPriority w:val="99"/>
    <w:semiHidden/>
    <w:rsid w:val="008A1828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customStyle="1" w:styleId="ConsPlusNonformat">
    <w:name w:val="ConsPlusNonformat"/>
    <w:uiPriority w:val="99"/>
    <w:rsid w:val="00FA52D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f0">
    <w:name w:val="Revision"/>
    <w:hidden/>
    <w:uiPriority w:val="99"/>
    <w:semiHidden/>
    <w:rsid w:val="008A1828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FFCF61B1203897002AE1EBBDD6BF3825CCC242D70BB000727A0349900Bw5JBI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consultantplus://offline/ref=FFCF61B1203897002AE1EBBDD6BF3825CCC242D70BB300727A0349900Bw5JBI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4F0473F21918F4DFB1A13779EA69A4A25028882020761329FB53275BB92B8E77227F25F55EB72D8AWDe3M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3343DA-3F3C-40B9-B7DA-D1D230BF17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6</Pages>
  <Words>12379</Words>
  <Characters>70564</Characters>
  <Application>Microsoft Office Word</Application>
  <DocSecurity>0</DocSecurity>
  <Lines>588</Lines>
  <Paragraphs>1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7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Ермак Алексей Иванович</cp:lastModifiedBy>
  <cp:revision>2</cp:revision>
  <dcterms:created xsi:type="dcterms:W3CDTF">2015-01-27T11:59:00Z</dcterms:created>
  <dcterms:modified xsi:type="dcterms:W3CDTF">2015-01-27T11:59:00Z</dcterms:modified>
</cp:coreProperties>
</file>